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29E03ED3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</w:t>
      </w:r>
      <w:r w:rsidR="00C14ED2">
        <w:rPr>
          <w:rFonts w:hint="eastAsia"/>
          <w:sz w:val="40"/>
          <w:lang w:val="zh-CN"/>
        </w:rPr>
        <w:t>说明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4A0AF785" w14:textId="79C954CE" w:rsidR="0061308B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483239" w:history="1">
            <w:r w:rsidR="0061308B" w:rsidRPr="00D36379">
              <w:rPr>
                <w:rStyle w:val="a5"/>
                <w:noProof/>
              </w:rPr>
              <w:t>一.BNN Core</w:t>
            </w:r>
            <w:r w:rsidR="0061308B">
              <w:rPr>
                <w:noProof/>
                <w:webHidden/>
              </w:rPr>
              <w:tab/>
            </w:r>
            <w:r w:rsidR="0061308B">
              <w:rPr>
                <w:noProof/>
                <w:webHidden/>
              </w:rPr>
              <w:fldChar w:fldCharType="begin"/>
            </w:r>
            <w:r w:rsidR="0061308B">
              <w:rPr>
                <w:noProof/>
                <w:webHidden/>
              </w:rPr>
              <w:instrText xml:space="preserve"> PAGEREF _Toc62483239 \h </w:instrText>
            </w:r>
            <w:r w:rsidR="0061308B">
              <w:rPr>
                <w:noProof/>
                <w:webHidden/>
              </w:rPr>
            </w:r>
            <w:r w:rsidR="0061308B"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2</w:t>
            </w:r>
            <w:r w:rsidR="0061308B">
              <w:rPr>
                <w:noProof/>
                <w:webHidden/>
              </w:rPr>
              <w:fldChar w:fldCharType="end"/>
            </w:r>
          </w:hyperlink>
        </w:p>
        <w:p w14:paraId="21C6961D" w14:textId="77943F50" w:rsidR="0061308B" w:rsidRDefault="0061308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483240" w:history="1">
            <w:r w:rsidRPr="00D36379">
              <w:rPr>
                <w:rStyle w:val="a5"/>
                <w:noProof/>
                <w:kern w:val="44"/>
              </w:rPr>
              <w:t>1.指令综述</w:t>
            </w:r>
            <w:r w:rsidRPr="00D36379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79A67B" w14:textId="7CC4635A" w:rsidR="0061308B" w:rsidRDefault="0061308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483241" w:history="1">
            <w:r w:rsidRPr="00D36379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4B59F" w14:textId="2EEFD960" w:rsidR="0061308B" w:rsidRDefault="0061308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483242" w:history="1">
            <w:r w:rsidRPr="00D36379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E84EAE" w14:textId="500EB299" w:rsidR="0061308B" w:rsidRDefault="0061308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483243" w:history="1">
            <w:r w:rsidRPr="00D36379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F52B5" w14:textId="482CFE55" w:rsidR="0061308B" w:rsidRDefault="0061308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483244" w:history="1">
            <w:r w:rsidRPr="00D36379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4E05E" w14:textId="227208F6" w:rsidR="0061308B" w:rsidRDefault="0061308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483245" w:history="1">
            <w:r w:rsidRPr="00D36379">
              <w:rPr>
                <w:rStyle w:val="a5"/>
                <w:noProof/>
              </w:rPr>
              <w:t>BP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03E3A" w14:textId="0CAB2060" w:rsidR="0061308B" w:rsidRDefault="0061308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483246" w:history="1">
            <w:r w:rsidRPr="00D36379">
              <w:rPr>
                <w:rStyle w:val="a5"/>
                <w:noProof/>
              </w:rPr>
              <w:t>二、指令译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02D3C" w14:textId="24498440" w:rsidR="0061308B" w:rsidRDefault="0061308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483247" w:history="1">
            <w:r w:rsidRPr="00D36379">
              <w:rPr>
                <w:rStyle w:val="a5"/>
                <w:noProof/>
              </w:rPr>
              <w:t>模块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441B6F" w14:textId="0406892E" w:rsidR="0061308B" w:rsidRDefault="0061308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483248" w:history="1">
            <w:r w:rsidRPr="00D36379">
              <w:rPr>
                <w:rStyle w:val="a5"/>
                <w:noProof/>
              </w:rPr>
              <w:t>译码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D337C" w14:textId="0A3B9C61" w:rsidR="0061308B" w:rsidRDefault="0061308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483249" w:history="1">
            <w:r w:rsidRPr="00D36379">
              <w:rPr>
                <w:rStyle w:val="a5"/>
                <w:noProof/>
              </w:rPr>
              <w:t>汇编器使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D04CC" w14:textId="6F9962F2" w:rsidR="0061308B" w:rsidRDefault="0061308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483250" w:history="1">
            <w:r w:rsidRPr="00D36379">
              <w:rPr>
                <w:rStyle w:val="a5"/>
                <w:noProof/>
              </w:rPr>
              <w:t>三、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48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7A4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120E4F75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2483239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2483240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5DF7FA1B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</w:t>
            </w:r>
            <w:r w:rsidR="00B11027">
              <w:t>9</w:t>
            </w:r>
            <w:r>
              <w:t>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0D262E49" w:rsidR="00212E8B" w:rsidRDefault="0003253A" w:rsidP="00B352A0">
            <w:pPr>
              <w:jc w:val="center"/>
            </w:pPr>
            <w:r>
              <w:rPr>
                <w:rFonts w:hint="eastAsia"/>
              </w:rPr>
              <w:t>各个信号的</w:t>
            </w:r>
            <w:r w:rsidR="00212E8B"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6F9924A9" w:rsidR="008723B5" w:rsidRDefault="008723B5" w:rsidP="008723B5">
            <w:pPr>
              <w:jc w:val="center"/>
            </w:pPr>
            <w:r>
              <w:t xml:space="preserve">Instruction </w:t>
            </w:r>
            <w:r w:rsidR="00371472">
              <w:t>20</w:t>
            </w:r>
            <w:r>
              <w:t>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6234BBD8" w:rsidR="008723B5" w:rsidRPr="001B1CB0" w:rsidRDefault="0028558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971" w:type="dxa"/>
            <w:vAlign w:val="center"/>
          </w:tcPr>
          <w:p w14:paraId="54659A65" w14:textId="18B194D6" w:rsidR="008723B5" w:rsidRDefault="00664ABA" w:rsidP="008723B5">
            <w:r>
              <w:rPr>
                <w:rFonts w:hint="eastAsia"/>
              </w:rPr>
              <w:t>控制B</w:t>
            </w:r>
            <w:r>
              <w:t>PUG</w:t>
            </w:r>
            <w:r>
              <w:rPr>
                <w:rFonts w:hint="eastAsia"/>
              </w:rPr>
              <w:t>里计算和数据读取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17F8AEE" w14:textId="519A40B0" w:rsidR="008723B5" w:rsidRDefault="008723B5" w:rsidP="00D02071">
            <w:pPr>
              <w:jc w:val="center"/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</w:tc>
        <w:tc>
          <w:tcPr>
            <w:tcW w:w="3971" w:type="dxa"/>
            <w:vAlign w:val="center"/>
          </w:tcPr>
          <w:p w14:paraId="5AFF6D86" w14:textId="2FED7510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  <w:r w:rsidR="00D02071"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6ED03A93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="00BE4770"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1698A61" w:rsidR="003D1691" w:rsidRDefault="003D1691" w:rsidP="003D1691">
            <w:pPr>
              <w:jc w:val="center"/>
            </w:pPr>
            <w:r>
              <w:t>1</w:t>
            </w:r>
            <w:r w:rsidR="007F0BF2">
              <w:t>3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00AC7E52" w:rsidR="003D1691" w:rsidRPr="003E680E" w:rsidRDefault="007F0BF2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</w:t>
            </w:r>
            <w:r>
              <w:rPr>
                <w:rFonts w:hint="eastAsia"/>
                <w:b/>
              </w:rPr>
              <w:t>的计算指令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FB10A5" w14:paraId="785D89BC" w14:textId="77777777" w:rsidTr="005B2E39">
        <w:tc>
          <w:tcPr>
            <w:tcW w:w="1369" w:type="dxa"/>
            <w:vMerge/>
            <w:vAlign w:val="center"/>
          </w:tcPr>
          <w:p w14:paraId="0A61FC2C" w14:textId="77777777" w:rsidR="00FB10A5" w:rsidRDefault="00FB10A5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C13D283" w14:textId="010452D4" w:rsidR="00FB10A5" w:rsidRDefault="00D17253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gt_reg</w:t>
            </w:r>
            <w:proofErr w:type="spellEnd"/>
            <w:r>
              <w:rPr>
                <w:rFonts w:hint="eastAsia"/>
                <w:b/>
              </w:rPr>
              <w:t>使能</w:t>
            </w:r>
          </w:p>
        </w:tc>
        <w:tc>
          <w:tcPr>
            <w:tcW w:w="3971" w:type="dxa"/>
            <w:vAlign w:val="center"/>
          </w:tcPr>
          <w:p w14:paraId="4F7FE413" w14:textId="08D020D5" w:rsidR="00FB10A5" w:rsidRDefault="00135A29" w:rsidP="003D1691">
            <w:r>
              <w:rPr>
                <w:rFonts w:hint="eastAsia"/>
              </w:rPr>
              <w:t>[</w:t>
            </w:r>
            <w:r>
              <w:t>19:17]</w:t>
            </w:r>
            <w:r>
              <w:rPr>
                <w:rFonts w:hint="eastAsia"/>
              </w:rPr>
              <w:t>选择写入哪个W</w:t>
            </w:r>
            <w:r>
              <w:t>GT_REG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04550496" w14:textId="1FF6940C" w:rsidR="003D1691" w:rsidRPr="00C3324C" w:rsidRDefault="003D1691" w:rsidP="00D0207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proofErr w:type="gramStart"/>
            <w:r w:rsidRPr="00CA1BAE">
              <w:rPr>
                <w:rFonts w:hint="eastAsia"/>
                <w:b/>
              </w:rPr>
              <w:t>寄存器置零</w:t>
            </w:r>
            <w:proofErr w:type="gramEnd"/>
          </w:p>
        </w:tc>
        <w:tc>
          <w:tcPr>
            <w:tcW w:w="3971" w:type="dxa"/>
            <w:vAlign w:val="center"/>
          </w:tcPr>
          <w:p w14:paraId="4C9D9B13" w14:textId="311C2650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0CAE04" w14:textId="54007883" w:rsidR="003D1691" w:rsidRPr="00F4295D" w:rsidRDefault="003D1691" w:rsidP="00D0207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1916281E" w14:textId="518ED8FB" w:rsidR="00F61863" w:rsidRDefault="00F61863" w:rsidP="008D3864"/>
    <w:p w14:paraId="702705B9" w14:textId="241383AB" w:rsidR="00E565CE" w:rsidRDefault="00E565CE" w:rsidP="008D3864"/>
    <w:p w14:paraId="1BAEFB88" w14:textId="78BC9EFB" w:rsidR="00E565CE" w:rsidRDefault="00E565CE" w:rsidP="008D3864"/>
    <w:p w14:paraId="772C07F4" w14:textId="6F3A16BF" w:rsidR="003904C7" w:rsidRDefault="003904C7" w:rsidP="008D3864"/>
    <w:p w14:paraId="22878803" w14:textId="77777777" w:rsidR="003904C7" w:rsidRDefault="003904C7" w:rsidP="008D3864">
      <w:pPr>
        <w:rPr>
          <w:rFonts w:hint="eastAsia"/>
        </w:rPr>
      </w:pPr>
    </w:p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1B222E29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0951A873" w14:textId="1CB7F72E" w:rsidR="00E67F18" w:rsidRDefault="00E67F18" w:rsidP="008D3864"/>
    <w:p w14:paraId="58926A6A" w14:textId="5F805D0E" w:rsidR="00E67F18" w:rsidRDefault="00FF5406" w:rsidP="008D3864">
      <w:r>
        <w:t>[8]</w:t>
      </w:r>
      <w:r>
        <w:rPr>
          <w:rFonts w:hint="eastAsia"/>
        </w:rPr>
        <w:t>和[</w:t>
      </w:r>
      <w:r>
        <w:t>15]</w:t>
      </w:r>
      <w:r>
        <w:rPr>
          <w:rFonts w:hint="eastAsia"/>
        </w:rPr>
        <w:t>：[</w:t>
      </w:r>
      <w:r>
        <w:t>8]</w:t>
      </w:r>
      <w:r>
        <w:rPr>
          <w:rFonts w:hint="eastAsia"/>
        </w:rPr>
        <w:t>是图像写入，[</w:t>
      </w:r>
      <w:r>
        <w:t>15]</w:t>
      </w:r>
      <w:r>
        <w:rPr>
          <w:rFonts w:hint="eastAsia"/>
        </w:rPr>
        <w:t>是</w:t>
      </w:r>
      <w:r w:rsidR="0079501E">
        <w:rPr>
          <w:rFonts w:hint="eastAsia"/>
        </w:rPr>
        <w:t>图像寄存器移位。</w:t>
      </w:r>
      <w:r w:rsidR="00230423">
        <w:rPr>
          <w:rFonts w:hint="eastAsia"/>
        </w:rPr>
        <w:t>[</w:t>
      </w:r>
      <w:r w:rsidR="00230423">
        <w:t>8]</w:t>
      </w:r>
      <w:r w:rsidR="00230423">
        <w:rPr>
          <w:rFonts w:hint="eastAsia"/>
        </w:rPr>
        <w:t>置高，[</w:t>
      </w:r>
      <w:r w:rsidR="00230423">
        <w:t>15]</w:t>
      </w:r>
      <w:proofErr w:type="gramStart"/>
      <w:r w:rsidR="00230423">
        <w:rPr>
          <w:rFonts w:hint="eastAsia"/>
        </w:rPr>
        <w:t>置低时</w:t>
      </w:r>
      <w:proofErr w:type="gramEnd"/>
      <w:r w:rsidR="00230423">
        <w:rPr>
          <w:rFonts w:hint="eastAsia"/>
        </w:rPr>
        <w:t>读入图像，[</w:t>
      </w:r>
      <w:r w:rsidR="00230423">
        <w:t>15]</w:t>
      </w:r>
      <w:r w:rsidR="00230423">
        <w:rPr>
          <w:rFonts w:hint="eastAsia"/>
        </w:rPr>
        <w:t>置高，[</w:t>
      </w:r>
      <w:r w:rsidR="00230423">
        <w:t>8]</w:t>
      </w:r>
      <w:proofErr w:type="gramStart"/>
      <w:r w:rsidR="00230423">
        <w:rPr>
          <w:rFonts w:hint="eastAsia"/>
        </w:rPr>
        <w:t>置低时</w:t>
      </w:r>
      <w:proofErr w:type="gramEnd"/>
      <w:r w:rsidR="00230423">
        <w:rPr>
          <w:rFonts w:hint="eastAsia"/>
        </w:rPr>
        <w:t>图像寄存器移位</w:t>
      </w:r>
      <w:r w:rsidR="0079501E">
        <w:rPr>
          <w:rFonts w:hint="eastAsia"/>
        </w:rPr>
        <w:t>。当他们同时置</w:t>
      </w:r>
      <w:r w:rsidR="001B3A4A">
        <w:rPr>
          <w:rFonts w:hint="eastAsia"/>
        </w:rPr>
        <w:t>高</w:t>
      </w:r>
      <w:r w:rsidR="0079501E">
        <w:rPr>
          <w:rFonts w:hint="eastAsia"/>
        </w:rPr>
        <w:t>时，读入本轮计算的配置参数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2483241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2483242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6066AADD" w:rsidR="00F27850" w:rsidRDefault="00BF66D7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459.15pt" o:ole="">
            <v:imagedata r:id="rId8" o:title=""/>
          </v:shape>
          <o:OLEObject Type="Embed" ProgID="Visio.Drawing.15" ShapeID="_x0000_i1025" DrawAspect="Content" ObjectID="_1673102260" r:id="rId9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931" w:type="dxa"/>
        <w:tblInd w:w="-431" w:type="dxa"/>
        <w:tblLook w:val="04A0" w:firstRow="1" w:lastRow="0" w:firstColumn="1" w:lastColumn="0" w:noHBand="0" w:noVBand="1"/>
      </w:tblPr>
      <w:tblGrid>
        <w:gridCol w:w="1666"/>
        <w:gridCol w:w="3586"/>
        <w:gridCol w:w="3679"/>
      </w:tblGrid>
      <w:tr w:rsidR="0060603B" w14:paraId="43191EB0" w14:textId="77777777" w:rsidTr="004B6472">
        <w:tc>
          <w:tcPr>
            <w:tcW w:w="1666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B0200" w14:paraId="4EB2C58C" w14:textId="77777777" w:rsidTr="004B6472">
        <w:tc>
          <w:tcPr>
            <w:tcW w:w="1666" w:type="dxa"/>
            <w:vMerge w:val="restart"/>
            <w:vAlign w:val="center"/>
          </w:tcPr>
          <w:p w14:paraId="61A6DDBB" w14:textId="77777777" w:rsidR="009B0200" w:rsidRDefault="009B0200" w:rsidP="009B0200">
            <w:pPr>
              <w:jc w:val="center"/>
            </w:pPr>
            <w:r>
              <w:t>Instruction 20bits</w:t>
            </w:r>
          </w:p>
          <w:p w14:paraId="35BB26D2" w14:textId="59952B2B" w:rsidR="009B0200" w:rsidRDefault="009B0200" w:rsidP="009B0200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5D92FAD6" w:rsidR="009B0200" w:rsidRDefault="009B0200" w:rsidP="009B0200">
            <w:pPr>
              <w:jc w:val="center"/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679" w:type="dxa"/>
            <w:vAlign w:val="center"/>
          </w:tcPr>
          <w:p w14:paraId="428A4CD8" w14:textId="265D2E28" w:rsidR="009B0200" w:rsidRDefault="009B0200" w:rsidP="009B0200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B0200" w14:paraId="5359B080" w14:textId="77777777" w:rsidTr="004B6472">
        <w:tc>
          <w:tcPr>
            <w:tcW w:w="1666" w:type="dxa"/>
            <w:vMerge/>
            <w:vAlign w:val="center"/>
          </w:tcPr>
          <w:p w14:paraId="3B5165D9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FAE885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5B73D30" w14:textId="77777777" w:rsidR="009B0200" w:rsidRDefault="009B0200" w:rsidP="009B0200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51B3327A" w14:textId="77777777" w:rsidR="009B0200" w:rsidRDefault="009B0200" w:rsidP="009B0200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62A45C91" w:rsidR="009B0200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0AE23420" w14:textId="77777777" w:rsidR="009B0200" w:rsidRDefault="009B0200" w:rsidP="009B0200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2F65CCF" w14:textId="77777777" w:rsidR="009B0200" w:rsidRDefault="009B0200" w:rsidP="009B0200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05338FB" w:rsidR="009B0200" w:rsidRDefault="009B0200" w:rsidP="009B0200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B0200" w14:paraId="709F1BEF" w14:textId="77777777" w:rsidTr="004B6472">
        <w:tc>
          <w:tcPr>
            <w:tcW w:w="1666" w:type="dxa"/>
            <w:vMerge/>
            <w:vAlign w:val="center"/>
          </w:tcPr>
          <w:p w14:paraId="32D5099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3CD2A13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0D401EF" w14:textId="77777777" w:rsidR="009B0200" w:rsidRPr="00FC22A2" w:rsidRDefault="009B0200" w:rsidP="009B0200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05AD7EF" w:rsidR="009B0200" w:rsidRPr="00FC22A2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5696A276" w14:textId="77777777" w:rsidR="009B0200" w:rsidRDefault="009B0200" w:rsidP="009B0200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6BE36CF8" w14:textId="77777777" w:rsidR="009B0200" w:rsidRDefault="009B0200" w:rsidP="009B0200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ED859B6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CF65916" w:rsidR="009B0200" w:rsidRDefault="009B0200" w:rsidP="009B0200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B0200" w14:paraId="08AE0DA0" w14:textId="77777777" w:rsidTr="004B6472">
        <w:tc>
          <w:tcPr>
            <w:tcW w:w="1666" w:type="dxa"/>
            <w:vMerge/>
            <w:vAlign w:val="center"/>
          </w:tcPr>
          <w:p w14:paraId="6E0102CB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52862E9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096760F6" w:rsidR="009B0200" w:rsidRDefault="009B0200" w:rsidP="009B0200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2A56EEA0" w14:textId="77777777" w:rsidR="009B0200" w:rsidRDefault="009B0200" w:rsidP="009B0200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640D4AB6" w:rsidR="009B0200" w:rsidRDefault="009B0200" w:rsidP="009B0200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B0200" w14:paraId="4FB44572" w14:textId="77777777" w:rsidTr="004B6472">
        <w:tc>
          <w:tcPr>
            <w:tcW w:w="1666" w:type="dxa"/>
            <w:vMerge/>
            <w:vAlign w:val="center"/>
          </w:tcPr>
          <w:p w14:paraId="6F863E92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4E81DB8" w14:textId="77777777" w:rsidR="009B0200" w:rsidRPr="00C3324C" w:rsidRDefault="009B0200" w:rsidP="009B0200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C8C787" w14:textId="77777777" w:rsidR="009B0200" w:rsidRDefault="009B0200" w:rsidP="009B0200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4C9B5BE9" w:rsidR="009B0200" w:rsidRPr="00A22EF5" w:rsidRDefault="009B0200" w:rsidP="009B0200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0A6C31D" w14:textId="77777777" w:rsidR="009B0200" w:rsidRDefault="009B0200" w:rsidP="009B0200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28981045" w:rsidR="009B0200" w:rsidRDefault="009B0200" w:rsidP="009B0200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B0200" w14:paraId="0EBCEA69" w14:textId="77777777" w:rsidTr="004B6472">
        <w:tc>
          <w:tcPr>
            <w:tcW w:w="1666" w:type="dxa"/>
            <w:vMerge/>
            <w:vAlign w:val="center"/>
          </w:tcPr>
          <w:p w14:paraId="58BE5615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40DD730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2053D34" w:rsidR="009B0200" w:rsidRDefault="009B0200" w:rsidP="009B0200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4B487808" w:rsidR="009B0200" w:rsidRDefault="009B0200" w:rsidP="009B0200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B0200" w14:paraId="24B02588" w14:textId="77777777" w:rsidTr="004B6472">
        <w:tc>
          <w:tcPr>
            <w:tcW w:w="1666" w:type="dxa"/>
            <w:vMerge/>
            <w:vAlign w:val="center"/>
          </w:tcPr>
          <w:p w14:paraId="50CB282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DCDEC8" w14:textId="77777777" w:rsidR="009B0200" w:rsidRDefault="009B0200" w:rsidP="009B02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05B597A" w:rsidR="009B0200" w:rsidRPr="00682736" w:rsidRDefault="009B0200" w:rsidP="009B0200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617DACDA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2D5D1A23" w:rsidR="009B0200" w:rsidRDefault="009B0200" w:rsidP="009B0200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4B6472">
        <w:tc>
          <w:tcPr>
            <w:tcW w:w="1666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4B6472">
        <w:tc>
          <w:tcPr>
            <w:tcW w:w="1666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4B6472">
        <w:tc>
          <w:tcPr>
            <w:tcW w:w="1666" w:type="dxa"/>
            <w:vAlign w:val="center"/>
          </w:tcPr>
          <w:p w14:paraId="7D0E2B7C" w14:textId="451A2AF2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F86669">
              <w:t xml:space="preserve">32 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57199644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65919943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96069A">
              <w:t>8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771F55DE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  <w:r w:rsidR="00143EC6">
              <w:t xml:space="preserve"> 3</w:t>
            </w:r>
            <w:r w:rsidR="00DA0604">
              <w:rPr>
                <w:rFonts w:hint="eastAsia"/>
              </w:rPr>
              <w:t>×</w:t>
            </w:r>
            <w:r w:rsidR="00143EC6">
              <w:rPr>
                <w:rFonts w:hint="eastAsia"/>
              </w:rPr>
              <w:t>8</w:t>
            </w:r>
            <w:r w:rsidR="00143EC6">
              <w:t>bits</w:t>
            </w:r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15A3E8FF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 w:rsidR="00067C0B">
              <w:t>11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E6569D8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</w:t>
            </w:r>
            <w:r w:rsidR="003A3995">
              <w:rPr>
                <w:rFonts w:hint="eastAsia"/>
              </w:rPr>
              <w:t>列</w:t>
            </w:r>
          </w:p>
        </w:tc>
      </w:tr>
      <w:tr w:rsidR="00315022" w14:paraId="70F55CA7" w14:textId="77777777" w:rsidTr="0030106E">
        <w:trPr>
          <w:jc w:val="center"/>
        </w:trPr>
        <w:tc>
          <w:tcPr>
            <w:tcW w:w="2765" w:type="dxa"/>
            <w:vAlign w:val="center"/>
          </w:tcPr>
          <w:p w14:paraId="28982C88" w14:textId="09953F10" w:rsidR="00315022" w:rsidRDefault="008B096E" w:rsidP="0030106E">
            <w:pPr>
              <w:jc w:val="center"/>
            </w:pPr>
            <w:proofErr w:type="spellStart"/>
            <w:r>
              <w:t>Bpug_enable</w:t>
            </w:r>
            <w:proofErr w:type="spellEnd"/>
            <w:r>
              <w:t xml:space="preserve"> 16bits</w:t>
            </w:r>
          </w:p>
        </w:tc>
        <w:tc>
          <w:tcPr>
            <w:tcW w:w="2766" w:type="dxa"/>
          </w:tcPr>
          <w:p w14:paraId="70F137C4" w14:textId="43965147" w:rsidR="00315022" w:rsidRDefault="00071D0C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G</w:t>
            </w:r>
            <w:r>
              <w:rPr>
                <w:rFonts w:hint="eastAsia"/>
              </w:rPr>
              <w:t>是否工作</w:t>
            </w:r>
          </w:p>
        </w:tc>
      </w:tr>
      <w:tr w:rsidR="00181120" w14:paraId="5CA5F6CB" w14:textId="77777777" w:rsidTr="0030106E">
        <w:trPr>
          <w:jc w:val="center"/>
        </w:trPr>
        <w:tc>
          <w:tcPr>
            <w:tcW w:w="2765" w:type="dxa"/>
            <w:vAlign w:val="center"/>
          </w:tcPr>
          <w:p w14:paraId="7CC47B8F" w14:textId="6C16496F" w:rsidR="00181120" w:rsidRDefault="00181120" w:rsidP="0030106E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766" w:type="dxa"/>
          </w:tcPr>
          <w:p w14:paraId="18C51AE8" w14:textId="680EAF96" w:rsidR="00181120" w:rsidRDefault="00181120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</w:t>
            </w:r>
            <w:r>
              <w:rPr>
                <w:rFonts w:hint="eastAsia"/>
              </w:rPr>
              <w:t>的工作个数</w:t>
            </w:r>
          </w:p>
        </w:tc>
      </w:tr>
      <w:tr w:rsidR="00B008A1" w14:paraId="7B8717D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A6A839E" w14:textId="0C292A18" w:rsidR="00B008A1" w:rsidRDefault="006A6CE1" w:rsidP="0030106E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766" w:type="dxa"/>
          </w:tcPr>
          <w:p w14:paraId="0347FB7A" w14:textId="00B5555F" w:rsidR="00B008A1" w:rsidRDefault="006A6CE1" w:rsidP="00722C5B">
            <w:pPr>
              <w:jc w:val="center"/>
            </w:pPr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边长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2483243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08A7AB72" w:rsidR="002D16BD" w:rsidRDefault="00DC5F4C" w:rsidP="0094108C">
      <w:pPr>
        <w:jc w:val="center"/>
      </w:pPr>
      <w:r>
        <w:object w:dxaOrig="7965" w:dyaOrig="4410" w14:anchorId="374F1992">
          <v:shape id="_x0000_i1026" type="#_x0000_t75" style="width:357.95pt;height:198.35pt" o:ole="">
            <v:imagedata r:id="rId10" o:title=""/>
          </v:shape>
          <o:OLEObject Type="Embed" ProgID="Visio.Drawing.15" ShapeID="_x0000_i1026" DrawAspect="Content" ObjectID="_1673102261" r:id="rId11"/>
        </w:object>
      </w:r>
    </w:p>
    <w:p w14:paraId="1C79F071" w14:textId="77777777" w:rsidR="001C0CF5" w:rsidRDefault="001C0CF5" w:rsidP="0094108C">
      <w:pPr>
        <w:jc w:val="center"/>
      </w:pPr>
    </w:p>
    <w:p w14:paraId="120598E7" w14:textId="7AC82EC9" w:rsidR="00D06EDF" w:rsidRDefault="002D16BD">
      <w:r>
        <w:rPr>
          <w:rFonts w:hint="eastAsia"/>
        </w:rPr>
        <w:t>功能：将图像R</w:t>
      </w:r>
      <w:r>
        <w:t>EG</w:t>
      </w:r>
      <w:r>
        <w:rPr>
          <w:rFonts w:hint="eastAsia"/>
        </w:rPr>
        <w:t>中</w:t>
      </w:r>
      <w:r w:rsidR="00AD1F9E">
        <w:rPr>
          <w:rFonts w:hint="eastAsia"/>
        </w:rPr>
        <w:t>，选出一块7</w:t>
      </w:r>
      <w:r w:rsidR="00AD1F9E">
        <w:t>x7</w:t>
      </w:r>
      <w:r w:rsidR="00AD1F9E">
        <w:rPr>
          <w:rFonts w:hint="eastAsia"/>
        </w:rPr>
        <w:t>连到B</w:t>
      </w:r>
      <w:r w:rsidR="00AD1F9E">
        <w:t>PU</w:t>
      </w:r>
      <w:r>
        <w:rPr>
          <w:rFonts w:hint="eastAsia"/>
        </w:rPr>
        <w:t>进行</w:t>
      </w:r>
      <w:r w:rsidR="00AD1F9E">
        <w:rPr>
          <w:rFonts w:hint="eastAsia"/>
        </w:rPr>
        <w:t>后续</w:t>
      </w:r>
      <w:r>
        <w:rPr>
          <w:rFonts w:hint="eastAsia"/>
        </w:rPr>
        <w:t>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95837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0A7AE190" w:rsidR="00095837" w:rsidRDefault="00095837" w:rsidP="0002325D">
            <w:pPr>
              <w:jc w:val="center"/>
            </w:pPr>
            <w:r>
              <w:t>Instruction 13bits</w:t>
            </w:r>
          </w:p>
          <w:p w14:paraId="4BE07BC6" w14:textId="71E86738" w:rsidR="00095837" w:rsidRDefault="00095837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95837" w:rsidRDefault="00095837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95837" w:rsidRDefault="00095837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95837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95837" w:rsidRPr="00C3324C" w:rsidRDefault="00095837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95837" w:rsidRDefault="00095837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95837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95837" w:rsidRDefault="00095837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95837" w:rsidRPr="0028653A" w:rsidRDefault="00095837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95837" w:rsidRDefault="00095837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95837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95837" w:rsidRDefault="00095837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95837" w:rsidRPr="009B16A1" w:rsidRDefault="00095837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,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095837" w14:paraId="5FD451A1" w14:textId="77777777" w:rsidTr="00141D4E">
        <w:tc>
          <w:tcPr>
            <w:tcW w:w="1838" w:type="dxa"/>
            <w:vMerge/>
            <w:vAlign w:val="center"/>
          </w:tcPr>
          <w:p w14:paraId="5D76E0B4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4974A3C" w14:textId="630D3662" w:rsidR="00095837" w:rsidRDefault="00095837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写入哪个</w:t>
            </w:r>
            <w:proofErr w:type="spellStart"/>
            <w:r>
              <w:rPr>
                <w:rFonts w:hint="eastAsia"/>
                <w:b/>
              </w:rPr>
              <w:t>w</w:t>
            </w:r>
            <w:r>
              <w:rPr>
                <w:b/>
              </w:rPr>
              <w:t>gt_reg</w:t>
            </w:r>
            <w:proofErr w:type="spellEnd"/>
          </w:p>
        </w:tc>
        <w:tc>
          <w:tcPr>
            <w:tcW w:w="3765" w:type="dxa"/>
            <w:vAlign w:val="center"/>
          </w:tcPr>
          <w:p w14:paraId="2B07A867" w14:textId="697AF646" w:rsidR="00095837" w:rsidRDefault="004E66DD" w:rsidP="0002325D">
            <w:r>
              <w:rPr>
                <w:rFonts w:hint="eastAsia"/>
              </w:rPr>
              <w:t>[</w:t>
            </w:r>
            <w:r>
              <w:t>19:17]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183802" w14:paraId="791DF0D6" w14:textId="77777777" w:rsidTr="00141D4E">
        <w:tc>
          <w:tcPr>
            <w:tcW w:w="1838" w:type="dxa"/>
            <w:vAlign w:val="center"/>
          </w:tcPr>
          <w:p w14:paraId="2421B840" w14:textId="1215E666" w:rsidR="00183802" w:rsidRDefault="00183802" w:rsidP="001E62F8">
            <w:pPr>
              <w:jc w:val="center"/>
            </w:pPr>
            <w:proofErr w:type="spellStart"/>
            <w:r>
              <w:t>Sel</w:t>
            </w:r>
            <w:proofErr w:type="spellEnd"/>
            <w:r>
              <w:t xml:space="preserve"> 1bits</w:t>
            </w:r>
          </w:p>
        </w:tc>
        <w:tc>
          <w:tcPr>
            <w:tcW w:w="2693" w:type="dxa"/>
            <w:vAlign w:val="center"/>
          </w:tcPr>
          <w:p w14:paraId="3CA62DBE" w14:textId="5D753920" w:rsidR="00183802" w:rsidRDefault="00183802" w:rsidP="001E62F8">
            <w:pPr>
              <w:jc w:val="center"/>
            </w:pPr>
            <w:r>
              <w:rPr>
                <w:rFonts w:hint="eastAsia"/>
              </w:rPr>
              <w:t>控制</w:t>
            </w:r>
            <w:r w:rsidR="00E017F2">
              <w:rPr>
                <w:rFonts w:hint="eastAsia"/>
              </w:rPr>
              <w:t>数据写入的</w:t>
            </w:r>
          </w:p>
        </w:tc>
        <w:tc>
          <w:tcPr>
            <w:tcW w:w="3765" w:type="dxa"/>
            <w:vAlign w:val="center"/>
          </w:tcPr>
          <w:p w14:paraId="4E35983B" w14:textId="77777777" w:rsidR="00183802" w:rsidRDefault="00183802" w:rsidP="00141D4E"/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31F8D50E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  <w:r w:rsidR="009B654C">
              <w:t xml:space="preserve"> 1bits</w:t>
            </w:r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4231A85C" w:rsidR="00820910" w:rsidRDefault="00032BE6" w:rsidP="00141D4E">
            <w:r>
              <w:rPr>
                <w:rFonts w:hint="eastAsia"/>
              </w:rPr>
              <w:t>控制是否读入</w:t>
            </w:r>
            <w:r w:rsidR="00197E7C">
              <w:rPr>
                <w:rFonts w:hint="eastAsia"/>
              </w:rPr>
              <w:t>数据</w:t>
            </w:r>
          </w:p>
        </w:tc>
      </w:tr>
      <w:tr w:rsidR="009B654C" w14:paraId="6CC4C72F" w14:textId="77777777" w:rsidTr="00141D4E">
        <w:tc>
          <w:tcPr>
            <w:tcW w:w="1838" w:type="dxa"/>
            <w:vAlign w:val="center"/>
          </w:tcPr>
          <w:p w14:paraId="535E13B5" w14:textId="4DE46AAA" w:rsidR="009B654C" w:rsidRDefault="009B654C" w:rsidP="001E62F8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5B26FB57" w14:textId="77777777" w:rsidR="009B654C" w:rsidRDefault="009B654C" w:rsidP="001E62F8">
            <w:pPr>
              <w:jc w:val="center"/>
            </w:pPr>
          </w:p>
        </w:tc>
        <w:tc>
          <w:tcPr>
            <w:tcW w:w="3765" w:type="dxa"/>
            <w:vAlign w:val="center"/>
          </w:tcPr>
          <w:p w14:paraId="01852ABA" w14:textId="77777777" w:rsidR="009B654C" w:rsidRDefault="009B654C" w:rsidP="00141D4E"/>
        </w:tc>
      </w:tr>
      <w:tr w:rsidR="00157AF0" w14:paraId="73EEDC9B" w14:textId="77777777" w:rsidTr="00141D4E">
        <w:tc>
          <w:tcPr>
            <w:tcW w:w="1838" w:type="dxa"/>
            <w:vAlign w:val="center"/>
          </w:tcPr>
          <w:p w14:paraId="4E47719E" w14:textId="38999F6D" w:rsidR="00157AF0" w:rsidRDefault="00157AF0" w:rsidP="001E62F8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5DEA998" w14:textId="044AF838" w:rsidR="00157AF0" w:rsidRDefault="00157AF0" w:rsidP="001E62F8">
            <w:pPr>
              <w:jc w:val="center"/>
            </w:pPr>
            <w:r>
              <w:rPr>
                <w:rFonts w:hint="eastAsia"/>
              </w:rPr>
              <w:t>控制工作的B</w:t>
            </w:r>
            <w:r>
              <w:t>PU</w:t>
            </w:r>
            <w:r>
              <w:rPr>
                <w:rFonts w:hint="eastAsia"/>
              </w:rPr>
              <w:t>的数量</w:t>
            </w:r>
          </w:p>
        </w:tc>
        <w:tc>
          <w:tcPr>
            <w:tcW w:w="3765" w:type="dxa"/>
            <w:vAlign w:val="center"/>
          </w:tcPr>
          <w:p w14:paraId="6A1CF4F9" w14:textId="77777777" w:rsidR="00157AF0" w:rsidRDefault="00157AF0" w:rsidP="00141D4E"/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7BF26B37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  <w:r w:rsidR="0049598C">
              <w:t xml:space="preserve"> 16</w:t>
            </w:r>
            <w:r w:rsidR="0049598C">
              <w:rPr>
                <w:rFonts w:hint="eastAsia"/>
              </w:rPr>
              <w:t>×</w:t>
            </w:r>
            <w:r w:rsidR="0049598C">
              <w:t>8</w:t>
            </w:r>
            <w:r w:rsidR="0049598C"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42DFA22C" w14:textId="07B5D31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寄存器 </w:t>
            </w:r>
          </w:p>
        </w:tc>
      </w:tr>
    </w:tbl>
    <w:p w14:paraId="5C751113" w14:textId="19B8BFD3" w:rsidR="00722C5B" w:rsidRPr="00C86F6D" w:rsidRDefault="00075D35">
      <w:pPr>
        <w:rPr>
          <w:b/>
          <w:sz w:val="32"/>
        </w:rPr>
      </w:pPr>
      <w:proofErr w:type="spellStart"/>
      <w:r w:rsidRPr="00C86F6D">
        <w:rPr>
          <w:rFonts w:hint="eastAsia"/>
          <w:b/>
          <w:sz w:val="32"/>
        </w:rPr>
        <w:lastRenderedPageBreak/>
        <w:t>i</w:t>
      </w:r>
      <w:r w:rsidRPr="00C86F6D">
        <w:rPr>
          <w:b/>
          <w:sz w:val="32"/>
        </w:rPr>
        <w:t>mg_reg</w:t>
      </w:r>
      <w:proofErr w:type="spellEnd"/>
      <w:r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1928F1EA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1C4FE1">
        <w:rPr>
          <w:rFonts w:hint="eastAsia"/>
        </w:rPr>
        <w:t>（高位在上）。</w:t>
      </w:r>
    </w:p>
    <w:p w14:paraId="617D3F16" w14:textId="77777777" w:rsidR="00A515F6" w:rsidRPr="00722C5B" w:rsidRDefault="00A515F6"/>
    <w:p w14:paraId="30D66180" w14:textId="77777777" w:rsidR="008315CA" w:rsidRDefault="008315CA" w:rsidP="001C0CF5">
      <w:pPr>
        <w:widowControl/>
        <w:jc w:val="left"/>
      </w:pPr>
      <w:r>
        <w:br w:type="page"/>
      </w:r>
    </w:p>
    <w:p w14:paraId="0E260B7A" w14:textId="13960CF3" w:rsidR="009455C2" w:rsidRDefault="009455C2" w:rsidP="00A70208">
      <w:pPr>
        <w:pStyle w:val="3"/>
      </w:pPr>
      <w:bookmarkStart w:id="5" w:name="_Toc62483244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03B8123C" w:rsidR="008315CA" w:rsidRDefault="00B82D45" w:rsidP="0094108C">
      <w:pPr>
        <w:jc w:val="center"/>
      </w:pPr>
      <w:r>
        <w:object w:dxaOrig="4950" w:dyaOrig="7140" w14:anchorId="22F32780">
          <v:shape id="_x0000_i1027" type="#_x0000_t75" style="width:225.5pt;height:325.35pt" o:ole="">
            <v:imagedata r:id="rId12" o:title=""/>
          </v:shape>
          <o:OLEObject Type="Embed" ProgID="Visio.Drawing.15" ShapeID="_x0000_i1027" DrawAspect="Content" ObjectID="_1673102262" r:id="rId13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2C211C84" w:rsidR="00881BCE" w:rsidRDefault="00881BCE" w:rsidP="00757934"/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B82D45" w14:paraId="04A9782A" w14:textId="77777777" w:rsidTr="00757934">
        <w:tc>
          <w:tcPr>
            <w:tcW w:w="2405" w:type="dxa"/>
            <w:vAlign w:val="center"/>
          </w:tcPr>
          <w:p w14:paraId="63F26938" w14:textId="7AA6E348" w:rsidR="00B82D45" w:rsidRDefault="00B82D45" w:rsidP="00757934">
            <w:proofErr w:type="spellStart"/>
            <w:r>
              <w:t>W</w:t>
            </w:r>
            <w:r>
              <w:rPr>
                <w:rFonts w:hint="eastAsia"/>
              </w:rPr>
              <w:t>gt_</w:t>
            </w:r>
            <w:r>
              <w:t>input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  <w:vAlign w:val="center"/>
          </w:tcPr>
          <w:p w14:paraId="65BB735E" w14:textId="0D4FBD2A" w:rsidR="00B82D45" w:rsidRDefault="00FA65EC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6345B7CF" w14:textId="6C077114" w:rsidR="00B82D45" w:rsidRDefault="00026836" w:rsidP="00757934">
            <w:r>
              <w:rPr>
                <w:rFonts w:hint="eastAsia"/>
              </w:rPr>
              <w:t>写入的一行</w:t>
            </w:r>
            <w:proofErr w:type="spellStart"/>
            <w:r>
              <w:rPr>
                <w:rFonts w:hint="eastAsia"/>
              </w:rPr>
              <w:t>wgt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641A0B" w14:paraId="55EA0811" w14:textId="77777777" w:rsidTr="00757934">
        <w:tc>
          <w:tcPr>
            <w:tcW w:w="2405" w:type="dxa"/>
            <w:vAlign w:val="center"/>
          </w:tcPr>
          <w:p w14:paraId="40BDBC95" w14:textId="1B7B6E5E" w:rsidR="00641A0B" w:rsidRDefault="00641A0B" w:rsidP="00757934">
            <w:proofErr w:type="spellStart"/>
            <w:r>
              <w:t>Wgt_en</w:t>
            </w:r>
            <w:proofErr w:type="spellEnd"/>
          </w:p>
        </w:tc>
        <w:tc>
          <w:tcPr>
            <w:tcW w:w="2693" w:type="dxa"/>
            <w:vAlign w:val="center"/>
          </w:tcPr>
          <w:p w14:paraId="49F86882" w14:textId="6945C611" w:rsidR="00641A0B" w:rsidRDefault="00641A0B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9CE2EE6" w14:textId="2D9910A9" w:rsidR="00641A0B" w:rsidRDefault="00641A0B" w:rsidP="00757934"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rPr>
                <w:rFonts w:hint="eastAsia"/>
              </w:rPr>
              <w:t>写入使能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79A471A" w:rsidR="001C45A3" w:rsidRDefault="00DE24EE" w:rsidP="00757934"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8B32CED" w14:textId="5285B3A3" w:rsidR="001C45A3" w:rsidRDefault="001F60D3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7CCF4BC6" w14:textId="5BBDEBB5" w:rsidR="001C45A3" w:rsidRDefault="001F60D3" w:rsidP="00757934"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的边长</w:t>
            </w:r>
          </w:p>
        </w:tc>
      </w:tr>
      <w:tr w:rsidR="00B82D45" w14:paraId="1C8AE604" w14:textId="77777777" w:rsidTr="00757934">
        <w:tc>
          <w:tcPr>
            <w:tcW w:w="2405" w:type="dxa"/>
            <w:vAlign w:val="center"/>
          </w:tcPr>
          <w:p w14:paraId="63AF7125" w14:textId="07DADF01" w:rsidR="00B82D45" w:rsidRDefault="00B82D45" w:rsidP="00757934">
            <w:proofErr w:type="spellStart"/>
            <w:r>
              <w:t>Sel</w:t>
            </w:r>
            <w:proofErr w:type="spellEnd"/>
            <w:r>
              <w:t xml:space="preserve"> 1bit</w:t>
            </w:r>
          </w:p>
        </w:tc>
        <w:tc>
          <w:tcPr>
            <w:tcW w:w="2693" w:type="dxa"/>
            <w:vAlign w:val="center"/>
          </w:tcPr>
          <w:p w14:paraId="5C948BE8" w14:textId="5773F94D" w:rsidR="00B82D45" w:rsidRDefault="00B82D45" w:rsidP="00757934"/>
        </w:tc>
        <w:tc>
          <w:tcPr>
            <w:tcW w:w="3198" w:type="dxa"/>
            <w:vAlign w:val="center"/>
          </w:tcPr>
          <w:p w14:paraId="49C81999" w14:textId="172FD9B7" w:rsidR="00B82D45" w:rsidRDefault="00B82D45" w:rsidP="00757934">
            <w:proofErr w:type="spellStart"/>
            <w:r>
              <w:t>Wgt_reg</w:t>
            </w:r>
            <w:proofErr w:type="spellEnd"/>
            <w:r>
              <w:rPr>
                <w:rFonts w:hint="eastAsia"/>
              </w:rPr>
              <w:t>是否能写入</w:t>
            </w:r>
          </w:p>
        </w:tc>
      </w:tr>
    </w:tbl>
    <w:p w14:paraId="6D42B505" w14:textId="77777777" w:rsidR="00DE3BF0" w:rsidRDefault="00DE3BF0"/>
    <w:p w14:paraId="2822DB9C" w14:textId="33276286" w:rsidR="00881BCE" w:rsidRDefault="00192977">
      <w:bookmarkStart w:id="6" w:name="_GoBack"/>
      <w:bookmarkEnd w:id="6"/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E4A20" w14:paraId="3FBEE539" w14:textId="77777777" w:rsidTr="00666A6C">
        <w:trPr>
          <w:jc w:val="center"/>
        </w:trPr>
        <w:tc>
          <w:tcPr>
            <w:tcW w:w="2765" w:type="dxa"/>
          </w:tcPr>
          <w:p w14:paraId="54BF59BB" w14:textId="75ECE700" w:rsidR="007E4A20" w:rsidRDefault="007E4A20" w:rsidP="00B352A0">
            <w:pPr>
              <w:jc w:val="center"/>
            </w:pPr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t xml:space="preserve"> </w:t>
            </w:r>
          </w:p>
        </w:tc>
        <w:tc>
          <w:tcPr>
            <w:tcW w:w="3467" w:type="dxa"/>
          </w:tcPr>
          <w:p w14:paraId="4BE232AD" w14:textId="0A105810" w:rsidR="007E4A20" w:rsidRDefault="007E4A20" w:rsidP="00B352A0">
            <w:pPr>
              <w:jc w:val="center"/>
            </w:pPr>
            <w:r>
              <w:rPr>
                <w:rFonts w:hint="eastAsia"/>
              </w:rPr>
              <w:t>存放7×</w:t>
            </w:r>
            <w:r>
              <w:t>7</w:t>
            </w:r>
            <w:r>
              <w:rPr>
                <w:rFonts w:hint="eastAsia"/>
              </w:rPr>
              <w:t>wgt数据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5E78CB34" w:rsidR="00C363BC" w:rsidRDefault="00C363BC">
      <w:pPr>
        <w:widowControl/>
        <w:jc w:val="left"/>
      </w:pPr>
      <w:r>
        <w:br w:type="page"/>
      </w:r>
    </w:p>
    <w:p w14:paraId="5B187603" w14:textId="7D8B3D66" w:rsidR="009B2C38" w:rsidRDefault="00C363BC" w:rsidP="00C363BC">
      <w:pPr>
        <w:pStyle w:val="3"/>
      </w:pPr>
      <w:bookmarkStart w:id="7" w:name="_Toc62483245"/>
      <w:r>
        <w:rPr>
          <w:rFonts w:hint="eastAsia"/>
        </w:rPr>
        <w:lastRenderedPageBreak/>
        <w:t>B</w:t>
      </w:r>
      <w:r>
        <w:t>PUE</w:t>
      </w:r>
      <w:bookmarkEnd w:id="7"/>
    </w:p>
    <w:p w14:paraId="607C63FC" w14:textId="33D210B2" w:rsidR="00C46ABC" w:rsidRDefault="00F4164D" w:rsidP="002C1F9D">
      <w:pPr>
        <w:widowControl/>
        <w:jc w:val="center"/>
      </w:pPr>
      <w:r>
        <w:object w:dxaOrig="3705" w:dyaOrig="3120" w14:anchorId="13FA6032">
          <v:shape id="_x0000_i1028" type="#_x0000_t75" style="width:223.45pt;height:188.15pt" o:ole="">
            <v:imagedata r:id="rId14" o:title=""/>
          </v:shape>
          <o:OLEObject Type="Embed" ProgID="Visio.Drawing.15" ShapeID="_x0000_i1028" DrawAspect="Content" ObjectID="_1673102263" r:id="rId15"/>
        </w:object>
      </w:r>
    </w:p>
    <w:p w14:paraId="3B9EF93C" w14:textId="5CCBF764" w:rsidR="00C363BC" w:rsidRDefault="00C363BC" w:rsidP="003E2561">
      <w:pPr>
        <w:widowControl/>
        <w:jc w:val="left"/>
      </w:pPr>
    </w:p>
    <w:p w14:paraId="54E35D35" w14:textId="5B6674A6" w:rsidR="00A233B2" w:rsidRDefault="00A233B2" w:rsidP="00A233B2">
      <w:r>
        <w:rPr>
          <w:rFonts w:hint="eastAsia"/>
        </w:rPr>
        <w:t>功能：B</w:t>
      </w:r>
      <w:r>
        <w:t>PUE</w:t>
      </w:r>
      <w:r>
        <w:rPr>
          <w:rFonts w:hint="eastAsia"/>
        </w:rPr>
        <w:t>对输入的7</w:t>
      </w:r>
      <w:r>
        <w:t>bits</w:t>
      </w:r>
      <w:r>
        <w:rPr>
          <w:rFonts w:hint="eastAsia"/>
        </w:rPr>
        <w:t>图像数据进行处理，和权重数据进行同或计算，并输出结果</w:t>
      </w:r>
    </w:p>
    <w:p w14:paraId="17DEAEC4" w14:textId="0881157B" w:rsidR="00A233B2" w:rsidRDefault="00A233B2" w:rsidP="003E2561">
      <w:pPr>
        <w:widowControl/>
        <w:jc w:val="left"/>
      </w:pPr>
    </w:p>
    <w:p w14:paraId="5B21CCC0" w14:textId="3AB8BD03" w:rsidR="00052B46" w:rsidRDefault="00052B46" w:rsidP="003E2561">
      <w:pPr>
        <w:widowControl/>
        <w:jc w:val="left"/>
      </w:pPr>
      <w:r>
        <w:rPr>
          <w:rFonts w:hint="eastAsia"/>
        </w:rPr>
        <w:t>输入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AB6253" w14:paraId="7C0B97DB" w14:textId="77777777" w:rsidTr="00FA65EC">
        <w:tc>
          <w:tcPr>
            <w:tcW w:w="2405" w:type="dxa"/>
            <w:vAlign w:val="center"/>
          </w:tcPr>
          <w:p w14:paraId="24954B41" w14:textId="77777777" w:rsidR="00AB6253" w:rsidRDefault="00AB6253" w:rsidP="00FA65EC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2F3AC105" w14:textId="77777777" w:rsidR="00AB6253" w:rsidRDefault="00AB6253" w:rsidP="00FA65EC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AB6253" w14:paraId="16BCB14D" w14:textId="77777777" w:rsidTr="00FA65EC">
        <w:tc>
          <w:tcPr>
            <w:tcW w:w="2405" w:type="dxa"/>
            <w:vAlign w:val="center"/>
          </w:tcPr>
          <w:p w14:paraId="64454B25" w14:textId="7C3976D9" w:rsidR="00AB6253" w:rsidRDefault="00AB6253" w:rsidP="00FA65EC">
            <w:proofErr w:type="spellStart"/>
            <w:r>
              <w:t>Wg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  <w:vAlign w:val="center"/>
          </w:tcPr>
          <w:p w14:paraId="087BF6EE" w14:textId="45A1C72D" w:rsidR="00AB6253" w:rsidRDefault="00AB6253" w:rsidP="00FA65EC">
            <w:r>
              <w:rPr>
                <w:rFonts w:hint="eastAsia"/>
              </w:rPr>
              <w:t>输入的w</w:t>
            </w:r>
            <w:r>
              <w:t>eight</w:t>
            </w:r>
            <w:r>
              <w:rPr>
                <w:rFonts w:hint="eastAsia"/>
              </w:rPr>
              <w:t>值</w:t>
            </w:r>
          </w:p>
        </w:tc>
      </w:tr>
      <w:tr w:rsidR="00AB6253" w14:paraId="68CFD73C" w14:textId="77777777" w:rsidTr="00FA65EC">
        <w:tc>
          <w:tcPr>
            <w:tcW w:w="2405" w:type="dxa"/>
            <w:vAlign w:val="center"/>
          </w:tcPr>
          <w:p w14:paraId="5FEA8A39" w14:textId="74FF6065" w:rsidR="00AB6253" w:rsidRDefault="00AB6253" w:rsidP="00AB6253">
            <w:r>
              <w:t>IMG7bits</w:t>
            </w:r>
          </w:p>
        </w:tc>
        <w:tc>
          <w:tcPr>
            <w:tcW w:w="3198" w:type="dxa"/>
            <w:vAlign w:val="center"/>
          </w:tcPr>
          <w:p w14:paraId="0D2BEA80" w14:textId="2B4E38E3" w:rsidR="00AB6253" w:rsidRDefault="00AB6253" w:rsidP="00AB6253">
            <w:r>
              <w:rPr>
                <w:rFonts w:hint="eastAsia"/>
              </w:rPr>
              <w:t>输入的</w:t>
            </w:r>
            <w:proofErr w:type="spellStart"/>
            <w:r>
              <w:rPr>
                <w:rFonts w:hint="eastAsia"/>
              </w:rPr>
              <w:t>image</w:t>
            </w:r>
            <w:r>
              <w:t>t</w:t>
            </w:r>
            <w:proofErr w:type="spellEnd"/>
            <w:r>
              <w:rPr>
                <w:rFonts w:hint="eastAsia"/>
              </w:rPr>
              <w:t>值</w:t>
            </w:r>
          </w:p>
        </w:tc>
      </w:tr>
      <w:tr w:rsidR="000E3F3E" w14:paraId="0D75F8E8" w14:textId="77777777" w:rsidTr="00FA65EC">
        <w:tc>
          <w:tcPr>
            <w:tcW w:w="2405" w:type="dxa"/>
            <w:vAlign w:val="center"/>
          </w:tcPr>
          <w:p w14:paraId="50D7F9C9" w14:textId="3246E502" w:rsidR="000E3F3E" w:rsidRDefault="00D064A7" w:rsidP="00AB6253">
            <w:r>
              <w:t xml:space="preserve">Height </w:t>
            </w:r>
            <w:r w:rsidR="000E3F3E">
              <w:t>3bits</w:t>
            </w:r>
          </w:p>
        </w:tc>
        <w:tc>
          <w:tcPr>
            <w:tcW w:w="3198" w:type="dxa"/>
            <w:vAlign w:val="center"/>
          </w:tcPr>
          <w:p w14:paraId="08966A3A" w14:textId="6901354A" w:rsidR="000E3F3E" w:rsidRDefault="000E3F3E" w:rsidP="00AB6253">
            <w:r>
              <w:t>Kernel</w:t>
            </w:r>
            <w:r>
              <w:rPr>
                <w:rFonts w:hint="eastAsia"/>
              </w:rPr>
              <w:t>边长</w:t>
            </w:r>
          </w:p>
        </w:tc>
      </w:tr>
    </w:tbl>
    <w:p w14:paraId="4901AF29" w14:textId="4B8DA38E" w:rsidR="009570E7" w:rsidRDefault="009570E7" w:rsidP="003E2561">
      <w:pPr>
        <w:widowControl/>
        <w:jc w:val="left"/>
      </w:pPr>
    </w:p>
    <w:p w14:paraId="0A53A3FC" w14:textId="77777777" w:rsidR="007548EE" w:rsidRDefault="007548EE" w:rsidP="007548EE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544954" w14:paraId="42250353" w14:textId="77777777" w:rsidTr="00FA65EC">
        <w:tc>
          <w:tcPr>
            <w:tcW w:w="2405" w:type="dxa"/>
            <w:vAlign w:val="center"/>
          </w:tcPr>
          <w:p w14:paraId="45C6BA63" w14:textId="77777777" w:rsidR="00544954" w:rsidRDefault="00544954" w:rsidP="00FA65EC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5529DD8B" w14:textId="77777777" w:rsidR="00544954" w:rsidRDefault="00544954" w:rsidP="00FA65EC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544954" w14:paraId="4A4C70F3" w14:textId="77777777" w:rsidTr="00FA65EC">
        <w:tc>
          <w:tcPr>
            <w:tcW w:w="2405" w:type="dxa"/>
          </w:tcPr>
          <w:p w14:paraId="20FD5B39" w14:textId="36996A0F" w:rsidR="00544954" w:rsidRDefault="00544954" w:rsidP="00FA65EC">
            <w:proofErr w:type="spellStart"/>
            <w:r>
              <w:t>Xnor_ou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</w:tcPr>
          <w:p w14:paraId="75B560B8" w14:textId="1AD84CCB" w:rsidR="00544954" w:rsidRDefault="00544954" w:rsidP="00FA65EC">
            <w:r>
              <w:rPr>
                <w:rFonts w:hint="eastAsia"/>
              </w:rPr>
              <w:t>同或计算结果</w:t>
            </w:r>
          </w:p>
        </w:tc>
      </w:tr>
    </w:tbl>
    <w:p w14:paraId="7195E8B9" w14:textId="77777777" w:rsidR="007548EE" w:rsidRDefault="007548EE" w:rsidP="007548EE"/>
    <w:p w14:paraId="13C8683D" w14:textId="09BA2EBB" w:rsidR="007548EE" w:rsidRPr="00D064A7" w:rsidRDefault="00D064A7" w:rsidP="00D064A7">
      <w:pPr>
        <w:rPr>
          <w:b/>
          <w:sz w:val="32"/>
        </w:rPr>
      </w:pPr>
      <w:r w:rsidRPr="00D064A7">
        <w:rPr>
          <w:rFonts w:hint="eastAsia"/>
          <w:b/>
          <w:sz w:val="32"/>
        </w:rPr>
        <w:t>说明</w:t>
      </w:r>
    </w:p>
    <w:p w14:paraId="4EA3492A" w14:textId="648848AC" w:rsidR="006905DB" w:rsidRDefault="006905DB" w:rsidP="00D064A7">
      <w:pPr>
        <w:widowControl/>
        <w:ind w:firstLine="420"/>
        <w:jc w:val="left"/>
      </w:pPr>
      <w:r>
        <w:rPr>
          <w:rFonts w:hint="eastAsia"/>
        </w:rPr>
        <w:t>输入的1×7img</w:t>
      </w:r>
      <w:r>
        <w:t xml:space="preserve"> </w:t>
      </w:r>
      <w:r>
        <w:rPr>
          <w:rFonts w:hint="eastAsia"/>
        </w:rPr>
        <w:t>数据为[</w:t>
      </w:r>
      <w:r>
        <w:t>6:0]</w:t>
      </w:r>
      <w:proofErr w:type="spellStart"/>
      <w:r>
        <w:t>img</w:t>
      </w:r>
      <w:proofErr w:type="spellEnd"/>
    </w:p>
    <w:p w14:paraId="599F5BFD" w14:textId="594E249C" w:rsidR="00544954" w:rsidRDefault="00D064A7" w:rsidP="00D064A7">
      <w:pPr>
        <w:widowControl/>
        <w:ind w:firstLine="420"/>
        <w:jc w:val="left"/>
      </w:pPr>
      <w:r>
        <w:rPr>
          <w:rFonts w:hint="eastAsia"/>
        </w:rPr>
        <w:t>当</w:t>
      </w:r>
      <w:r w:rsidR="00F4164D">
        <w:rPr>
          <w:rFonts w:hint="eastAsia"/>
        </w:rPr>
        <w:t>h</w:t>
      </w:r>
      <w:r w:rsidR="00F4164D">
        <w:t>eight</w:t>
      </w:r>
      <w:r w:rsidR="00F4164D">
        <w:rPr>
          <w:rFonts w:hint="eastAsia"/>
        </w:rPr>
        <w:t>为7时，</w:t>
      </w:r>
      <w:r w:rsidR="006905DB">
        <w:rPr>
          <w:rFonts w:hint="eastAsia"/>
        </w:rPr>
        <w:t>给同或单元的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数据就是[</w:t>
      </w:r>
      <w:r w:rsidR="006905DB">
        <w:t>6:0]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本身。</w:t>
      </w:r>
    </w:p>
    <w:p w14:paraId="36B3D609" w14:textId="54D2F6B9" w:rsidR="006905DB" w:rsidRDefault="006905DB" w:rsidP="00D064A7">
      <w:pPr>
        <w:widowControl/>
        <w:ind w:firstLine="420"/>
        <w:jc w:val="left"/>
      </w:pPr>
      <w:r>
        <w:rPr>
          <w:rFonts w:hint="eastAsia"/>
        </w:rPr>
        <w:t>当height为5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位和最低位为1，中间五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</w:t>
      </w:r>
      <w:r w:rsidR="00CF16AD">
        <w:rPr>
          <w:rFonts w:hint="eastAsia"/>
        </w:rPr>
        <w:t>{</w:t>
      </w:r>
      <w:proofErr w:type="gramStart"/>
      <w:r w:rsidR="003C61BF">
        <w:t>1</w:t>
      </w:r>
      <w:r w:rsidR="00CF16AD">
        <w:t>,img</w:t>
      </w:r>
      <w:proofErr w:type="gramEnd"/>
      <w:r w:rsidR="00CF16AD">
        <w:t>[5:1],</w:t>
      </w:r>
      <w:r w:rsidR="003C61BF">
        <w:t>1</w:t>
      </w:r>
      <w:r w:rsidR="00CF16AD">
        <w:t>}</w:t>
      </w:r>
    </w:p>
    <w:p w14:paraId="13D6FBEF" w14:textId="32D821DE" w:rsidR="003C61BF" w:rsidRDefault="003C61BF" w:rsidP="003C61BF">
      <w:pPr>
        <w:widowControl/>
        <w:ind w:firstLine="420"/>
        <w:jc w:val="left"/>
      </w:pPr>
      <w:r>
        <w:rPr>
          <w:rFonts w:hint="eastAsia"/>
        </w:rPr>
        <w:t>当height为</w:t>
      </w:r>
      <w:r>
        <w:t>3</w:t>
      </w:r>
      <w:r>
        <w:rPr>
          <w:rFonts w:hint="eastAsia"/>
        </w:rPr>
        <w:t>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两位和最低两位为1，中间三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{</w:t>
      </w:r>
      <w:r>
        <w:t xml:space="preserve">00, </w:t>
      </w:r>
      <w:proofErr w:type="spellStart"/>
      <w:r>
        <w:t>img</w:t>
      </w:r>
      <w:proofErr w:type="spellEnd"/>
      <w:r>
        <w:t xml:space="preserve"> [4:2],00}</w:t>
      </w:r>
    </w:p>
    <w:p w14:paraId="13492489" w14:textId="77777777" w:rsidR="00CF16AD" w:rsidRPr="00052B46" w:rsidRDefault="00CF16AD" w:rsidP="00D064A7">
      <w:pPr>
        <w:widowControl/>
        <w:ind w:firstLine="420"/>
        <w:jc w:val="left"/>
      </w:pPr>
    </w:p>
    <w:p w14:paraId="087A6CF1" w14:textId="46EB1E97" w:rsidR="00C363BC" w:rsidRDefault="00C363BC" w:rsidP="003E2561">
      <w:pPr>
        <w:widowControl/>
        <w:jc w:val="left"/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8" w:name="_Toc62483246"/>
      <w:r>
        <w:rPr>
          <w:rFonts w:hint="eastAsia"/>
        </w:rPr>
        <w:lastRenderedPageBreak/>
        <w:t>二、指令译码模块</w:t>
      </w:r>
      <w:bookmarkEnd w:id="8"/>
    </w:p>
    <w:p w14:paraId="735A0BEA" w14:textId="379CB172" w:rsidR="00FE1C80" w:rsidRDefault="00FE1C80" w:rsidP="00FE1C80">
      <w:pPr>
        <w:pStyle w:val="2"/>
      </w:pPr>
      <w:bookmarkStart w:id="9" w:name="_Toc62483247"/>
      <w:r>
        <w:rPr>
          <w:rFonts w:hint="eastAsia"/>
        </w:rPr>
        <w:t>模块说明</w:t>
      </w:r>
      <w:bookmarkEnd w:id="9"/>
    </w:p>
    <w:p w14:paraId="1150233B" w14:textId="77777777" w:rsidR="00FE1C80" w:rsidRDefault="00FE1C80" w:rsidP="003E2561">
      <w:pPr>
        <w:rPr>
          <w:rFonts w:hint="eastAsia"/>
        </w:rPr>
      </w:pPr>
    </w:p>
    <w:p w14:paraId="32B08230" w14:textId="042750F9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2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1]CEN</w:t>
            </w:r>
            <w:proofErr w:type="gramEnd"/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proofErr w:type="spellStart"/>
            <w:r>
              <w:t>Inst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EC3829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EC3829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EC3829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EC3829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EC3829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EC3829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EC3829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EC3829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EC3829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390B84" w14:paraId="42409594" w14:textId="77777777" w:rsidTr="00EC3829">
        <w:trPr>
          <w:jc w:val="center"/>
        </w:trPr>
        <w:tc>
          <w:tcPr>
            <w:tcW w:w="2765" w:type="dxa"/>
          </w:tcPr>
          <w:p w14:paraId="76EDE892" w14:textId="5241DD32" w:rsidR="00390B84" w:rsidRDefault="00390B84" w:rsidP="00EC3829">
            <w:pPr>
              <w:jc w:val="center"/>
            </w:pPr>
            <w:r>
              <w:t>…</w:t>
            </w:r>
          </w:p>
        </w:tc>
        <w:tc>
          <w:tcPr>
            <w:tcW w:w="3467" w:type="dxa"/>
          </w:tcPr>
          <w:p w14:paraId="20003010" w14:textId="45DEFEF5" w:rsidR="00390B84" w:rsidRDefault="00390B84" w:rsidP="00EC3829">
            <w:pPr>
              <w:jc w:val="center"/>
            </w:pPr>
            <w:r>
              <w:t>…</w:t>
            </w:r>
          </w:p>
        </w:tc>
      </w:tr>
      <w:tr w:rsidR="00390B84" w14:paraId="13BC432C" w14:textId="77777777" w:rsidTr="00EC3829">
        <w:trPr>
          <w:jc w:val="center"/>
        </w:trPr>
        <w:tc>
          <w:tcPr>
            <w:tcW w:w="2765" w:type="dxa"/>
          </w:tcPr>
          <w:p w14:paraId="49931B4D" w14:textId="7483AE9C" w:rsidR="00390B84" w:rsidRDefault="00390B84" w:rsidP="00EC3829">
            <w:pPr>
              <w:jc w:val="center"/>
            </w:pPr>
            <w:r>
              <w:rPr>
                <w:rFonts w:hint="eastAsia"/>
              </w:rPr>
              <w:t>R</w:t>
            </w:r>
            <w:r>
              <w:t>12</w:t>
            </w:r>
          </w:p>
        </w:tc>
        <w:tc>
          <w:tcPr>
            <w:tcW w:w="3467" w:type="dxa"/>
          </w:tcPr>
          <w:p w14:paraId="2B8B22A1" w14:textId="6325999E" w:rsidR="00390B84" w:rsidRDefault="00390B84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03D8941" w14:textId="73F229DF" w:rsidR="001420BC" w:rsidRDefault="001420BC" w:rsidP="002B0481">
      <w:pPr>
        <w:pStyle w:val="2"/>
        <w:rPr>
          <w:rFonts w:hint="eastAsia"/>
        </w:rPr>
      </w:pPr>
      <w:bookmarkStart w:id="10" w:name="_Toc62483248"/>
      <w:r>
        <w:rPr>
          <w:rFonts w:hint="eastAsia"/>
        </w:rPr>
        <w:lastRenderedPageBreak/>
        <w:t>译码原理</w:t>
      </w:r>
      <w:bookmarkEnd w:id="10"/>
    </w:p>
    <w:tbl>
      <w:tblPr>
        <w:tblW w:w="20697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3969"/>
        <w:gridCol w:w="1559"/>
        <w:gridCol w:w="4253"/>
        <w:gridCol w:w="2977"/>
        <w:gridCol w:w="2268"/>
      </w:tblGrid>
      <w:tr w:rsidR="0056785B" w:rsidRPr="00894D37" w14:paraId="59C39EF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56785B" w:rsidRPr="00894D37" w:rsidRDefault="0056785B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56785B" w:rsidRPr="00894D37" w:rsidRDefault="0056785B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01548DBC" w:rsidR="0056785B" w:rsidRPr="00894D37" w:rsidRDefault="0056785B" w:rsidP="00B352A0">
            <w:r w:rsidRPr="00894D37">
              <w:rPr>
                <w:rFonts w:hint="eastAsia"/>
              </w:rPr>
              <w:t>操作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56785B" w:rsidRPr="00894D37" w14:paraId="57744469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40992F53" w:rsidR="0056785B" w:rsidRPr="00894D37" w:rsidRDefault="00E9766A" w:rsidP="00B352A0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E172FB" w14:textId="629331BF" w:rsidR="0056785B" w:rsidRDefault="0056785B" w:rsidP="00B352A0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3CC6CEAF" w14:textId="4108EEAC" w:rsidR="0056785B" w:rsidRPr="00894D37" w:rsidRDefault="0056785B" w:rsidP="00B352A0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46B944FF" w14:textId="3EEF267E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942110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51F2774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0659A1C3" w:rsidR="0056785B" w:rsidRPr="00894D37" w:rsidRDefault="00CB6455" w:rsidP="00B352A0">
            <w:r>
              <w:rPr>
                <w:rFonts w:hint="eastAsia"/>
              </w:rPr>
              <w:t>选中</w:t>
            </w:r>
            <w:proofErr w:type="spellStart"/>
            <w:r w:rsidR="0056785B" w:rsidRPr="00894D37">
              <w:rPr>
                <w:rFonts w:hint="eastAsia"/>
              </w:rPr>
              <w:t>C</w:t>
            </w:r>
            <w:r w:rsidR="0056785B">
              <w:rPr>
                <w:rFonts w:hint="eastAsia"/>
              </w:rPr>
              <w:t>tr</w:t>
            </w:r>
            <w:r w:rsidR="0056785B"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 w:rsidR="0056785B">
              <w:rPr>
                <w:rFonts w:hint="eastAsia"/>
              </w:rPr>
              <w:t>的低八位</w:t>
            </w:r>
            <w:r w:rsidR="0056785B"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EF026B" w14:textId="6F26EDFA" w:rsidR="0056785B" w:rsidRDefault="0056785B" w:rsidP="006A1EF3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5D24E275" w14:textId="4AC7BF47" w:rsidR="0056785B" w:rsidRPr="00894D37" w:rsidRDefault="0056785B" w:rsidP="006A1EF3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52975D5F" w14:textId="3D838F68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DC6EB1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7E677DF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56785B" w:rsidRPr="00894D37" w:rsidRDefault="0056785B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345664" w14:textId="456DCD2B" w:rsidR="0056785B" w:rsidRDefault="0056785B" w:rsidP="00B352A0">
            <w:r>
              <w:t>1</w:t>
            </w:r>
            <w:r>
              <w:rPr>
                <w:rFonts w:hint="eastAsia"/>
              </w:rPr>
              <w:t>：</w:t>
            </w:r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  <w:p w14:paraId="6C400202" w14:textId="77777777" w:rsidR="0056785B" w:rsidRDefault="0056785B" w:rsidP="00B352A0">
            <w:r>
              <w:rPr>
                <w:rFonts w:hint="eastAsia"/>
              </w:rPr>
              <w:t>2：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4EBF6BAA" w14:textId="77777777" w:rsidR="0056785B" w:rsidRDefault="0056785B" w:rsidP="00B352A0">
            <w:r>
              <w:rPr>
                <w:rFonts w:hint="eastAsia"/>
              </w:rPr>
              <w:t>（3）：选择图像写入R</w:t>
            </w:r>
            <w:r>
              <w:t>EG</w:t>
            </w:r>
            <w:r>
              <w:rPr>
                <w:rFonts w:hint="eastAsia"/>
              </w:rPr>
              <w:t>的哪一部分</w:t>
            </w:r>
          </w:p>
          <w:p w14:paraId="0404D527" w14:textId="6EC51123" w:rsidR="0056785B" w:rsidRPr="00894D37" w:rsidRDefault="0056785B" w:rsidP="00B352A0">
            <w:r>
              <w:rPr>
                <w:rFonts w:hint="eastAsia"/>
              </w:rPr>
              <w:t>最后一个：1则P</w:t>
            </w:r>
            <w:r>
              <w:t>C2</w:t>
            </w:r>
            <w:r>
              <w:rPr>
                <w:rFonts w:hint="eastAsia"/>
              </w:rPr>
              <w:t>自加，0则P</w:t>
            </w:r>
            <w:r>
              <w:t>C2</w:t>
            </w:r>
            <w:r>
              <w:rPr>
                <w:rFonts w:hint="eastAsia"/>
              </w:rPr>
              <w:t>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56785B" w:rsidRPr="00894D37" w:rsidRDefault="0056785B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0993D5C0" w:rsidR="0056785B" w:rsidRPr="00894D37" w:rsidRDefault="0056785B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或-</w:t>
            </w:r>
            <w:r>
              <w:t>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56785B" w:rsidRPr="00894D37" w:rsidRDefault="0056785B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56785B" w:rsidRPr="00894D37" w14:paraId="590846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56785B" w:rsidRPr="00894D37" w:rsidRDefault="0056785B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56785B" w:rsidRPr="00894D37" w:rsidRDefault="0056785B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71DD07" w14:textId="77777777" w:rsidR="0056785B" w:rsidRDefault="0056785B" w:rsidP="00B352A0">
            <w:r>
              <w:t>1</w:t>
            </w:r>
            <w:r>
              <w:rPr>
                <w:rFonts w:hint="eastAsia"/>
              </w:rPr>
              <w:t>：选择目标寄存器</w:t>
            </w:r>
          </w:p>
          <w:p w14:paraId="17C76857" w14:textId="247E632E" w:rsidR="0056785B" w:rsidRPr="00894D37" w:rsidRDefault="0056785B" w:rsidP="00B352A0">
            <w:r>
              <w:rPr>
                <w:rFonts w:hint="eastAsia"/>
              </w:rPr>
              <w:t>2：要加的整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56785B" w:rsidRPr="00894D37" w:rsidRDefault="0056785B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DDCFC86" w14:textId="6297153A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EA3CE3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6A8FADD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56785B" w:rsidRPr="00894D37" w:rsidRDefault="0056785B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56785B" w:rsidRDefault="0056785B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6C4DF10" w:rsidR="0056785B" w:rsidRPr="00894D37" w:rsidRDefault="0056785B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</w:t>
            </w:r>
            <w:r>
              <w:t>0</w:t>
            </w:r>
            <w:r>
              <w:rPr>
                <w:rFonts w:hint="eastAsia"/>
              </w:rPr>
              <w:t>，反之赋</w:t>
            </w:r>
            <w:r>
              <w:t>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C6F43D" w14:textId="25CC3313" w:rsidR="0056785B" w:rsidRDefault="0056785B" w:rsidP="00B352A0">
            <w:r>
              <w:t>1</w:t>
            </w:r>
            <w:r>
              <w:rPr>
                <w:rFonts w:hint="eastAsia"/>
              </w:rPr>
              <w:t>：:作比较的寄存器</w:t>
            </w:r>
          </w:p>
          <w:p w14:paraId="3CC607EB" w14:textId="77777777" w:rsidR="0056785B" w:rsidRDefault="0056785B" w:rsidP="00B352A0">
            <w:r>
              <w:rPr>
                <w:rFonts w:hint="eastAsia"/>
              </w:rPr>
              <w:t>一般是P</w:t>
            </w:r>
            <w:r>
              <w:t>C</w:t>
            </w:r>
            <w:r>
              <w:rPr>
                <w:rFonts w:hint="eastAsia"/>
              </w:rPr>
              <w:t>*</w:t>
            </w:r>
          </w:p>
          <w:p w14:paraId="60B28C1B" w14:textId="748D76C3" w:rsidR="0056785B" w:rsidRPr="00894D37" w:rsidRDefault="0056785B" w:rsidP="00B352A0">
            <w:r>
              <w:rPr>
                <w:rFonts w:hint="eastAsia"/>
              </w:rPr>
              <w:t>2：作比较的立即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56785B" w:rsidRPr="00894D37" w:rsidRDefault="0056785B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56785B" w:rsidRPr="00894D37" w:rsidRDefault="0056785B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54548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56785B" w:rsidRPr="00894D37" w:rsidRDefault="0056785B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5DEE96" w14:textId="77777777" w:rsidR="0056785B" w:rsidRDefault="0056785B" w:rsidP="00B352A0">
            <w:r w:rsidRPr="00894D37">
              <w:rPr>
                <w:rFonts w:hint="eastAsia"/>
              </w:rPr>
              <w:t>条件跳转，如果R1==1，则修改PC中的地址，</w:t>
            </w:r>
          </w:p>
          <w:p w14:paraId="1B300B08" w14:textId="093661BD" w:rsidR="0056785B" w:rsidRPr="00894D37" w:rsidRDefault="0056785B" w:rsidP="00B352A0">
            <w:r w:rsidRPr="00894D37">
              <w:rPr>
                <w:rFonts w:hint="eastAsia"/>
              </w:rPr>
              <w:t xml:space="preserve">PC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Pr="00894D37">
              <w:rPr>
                <w:rFonts w:hint="eastAsia"/>
              </w:rPr>
              <w:t>PC</w:t>
            </w:r>
            <w:r>
              <w:t xml:space="preserve"> </w:t>
            </w:r>
            <w:r w:rsidRPr="00894D37"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460537" w14:textId="5E6FD79C" w:rsidR="0056785B" w:rsidRPr="00894D37" w:rsidRDefault="0056785B" w:rsidP="00B352A0">
            <w:r>
              <w:t>1</w:t>
            </w:r>
            <w:r>
              <w:rPr>
                <w:rFonts w:hint="eastAsia"/>
              </w:rPr>
              <w:t>：跳转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56785B" w:rsidRPr="00894D37" w:rsidRDefault="0056785B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56785B" w:rsidRPr="00894D37" w:rsidRDefault="0056785B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20162EF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56785B" w:rsidRPr="00894D37" w:rsidRDefault="0056785B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02EEFCA" w:rsidR="0056785B" w:rsidRPr="00894D37" w:rsidRDefault="0056785B" w:rsidP="00B352A0">
            <w:r w:rsidRPr="00894D37">
              <w:rPr>
                <w:rFonts w:hint="eastAsia"/>
              </w:rPr>
              <w:t>BNN Core</w:t>
            </w:r>
            <w:r>
              <w:rPr>
                <w:rFonts w:hint="eastAsia"/>
              </w:rPr>
              <w:t>里的</w:t>
            </w:r>
            <w:r w:rsidRPr="00894D37">
              <w:rPr>
                <w:rFonts w:hint="eastAsia"/>
              </w:rPr>
              <w:t>PSUM置BIAS</w:t>
            </w:r>
            <w:r>
              <w:rPr>
                <w:rFonts w:hint="eastAsia"/>
              </w:rPr>
              <w:t>，B</w:t>
            </w:r>
            <w:r>
              <w:t>PU</w:t>
            </w:r>
            <w:r>
              <w:rPr>
                <w:rFonts w:hint="eastAsia"/>
              </w:rPr>
              <w:t>里的P</w:t>
            </w:r>
            <w:r>
              <w:t>SUM</w:t>
            </w:r>
            <w:r>
              <w:rPr>
                <w:rFonts w:hint="eastAsia"/>
              </w:rPr>
              <w:t>置0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56785B" w:rsidRPr="00894D37" w:rsidRDefault="0056785B" w:rsidP="00B352A0">
            <w:r w:rsidRPr="00894D37">
              <w:rPr>
                <w:rFonts w:hint="eastAsia"/>
              </w:rPr>
              <w:t>完成复位</w:t>
            </w:r>
          </w:p>
        </w:tc>
      </w:tr>
      <w:tr w:rsidR="0056785B" w:rsidRPr="00894D37" w14:paraId="765F3128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56785B" w:rsidRPr="00894D37" w:rsidRDefault="0056785B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4ACDD927" w:rsidR="0056785B" w:rsidRPr="00894D37" w:rsidRDefault="0056785B" w:rsidP="00B352A0">
            <w:r w:rsidRPr="00894D37">
              <w:rPr>
                <w:rFonts w:hint="eastAsia"/>
              </w:rPr>
              <w:t>所有BPUE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7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58D4D22B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21B16423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56785B" w:rsidRPr="00894D37" w:rsidRDefault="0056785B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54ACAF9A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</w:t>
            </w:r>
            <w:r w:rsidRPr="00894D37">
              <w:rPr>
                <w:rFonts w:hint="eastAsia"/>
              </w:rPr>
              <w:t>16</w:t>
            </w:r>
            <w:r>
              <w:t xml:space="preserve">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FD992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3EA4190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56785B" w:rsidRPr="00894D37" w:rsidRDefault="0056785B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56785B" w:rsidRPr="00894D37" w:rsidRDefault="0056785B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7ACD74" w14:textId="0FD19EF0" w:rsidR="0056785B" w:rsidRDefault="0056785B" w:rsidP="00B352A0">
            <w:proofErr w:type="gramStart"/>
            <w:r>
              <w:rPr>
                <w:rFonts w:hint="eastAsia"/>
              </w:rPr>
              <w:t>不池化</w:t>
            </w:r>
            <w:proofErr w:type="gramEnd"/>
            <w:r>
              <w:rPr>
                <w:rFonts w:hint="eastAsia"/>
              </w:rPr>
              <w:t>就没有操作数</w:t>
            </w:r>
          </w:p>
          <w:p w14:paraId="03746DC7" w14:textId="5CC174FB" w:rsidR="0056785B" w:rsidRDefault="0056785B" w:rsidP="00B352A0">
            <w:r>
              <w:t>1</w:t>
            </w:r>
            <w:r>
              <w:rPr>
                <w:rFonts w:hint="eastAsia"/>
              </w:rPr>
              <w:t>：P</w:t>
            </w:r>
            <w:r>
              <w:t>OOL</w:t>
            </w:r>
          </w:p>
          <w:p w14:paraId="04B1A7C4" w14:textId="275D4B1A" w:rsidR="0056785B" w:rsidRPr="00894D37" w:rsidRDefault="0056785B" w:rsidP="00B352A0">
            <w:r>
              <w:rPr>
                <w:rFonts w:hint="eastAsia"/>
              </w:rPr>
              <w:t>2：写入第几个P</w:t>
            </w:r>
            <w:r>
              <w:t>OOL_REG</w:t>
            </w:r>
          </w:p>
          <w:p w14:paraId="24A41B66" w14:textId="77777777" w:rsidR="0056785B" w:rsidRPr="00894D37" w:rsidRDefault="0056785B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7CA7A58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56785B" w:rsidRPr="00894D37" w:rsidRDefault="0056785B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56785B" w:rsidRPr="00894D37" w:rsidRDefault="0056785B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994B2" w14:textId="77777777" w:rsidR="0056785B" w:rsidRDefault="0056785B" w:rsidP="00EA0CE6">
            <w:r>
              <w:t>1</w:t>
            </w:r>
            <w:r>
              <w:rPr>
                <w:rFonts w:hint="eastAsia"/>
              </w:rPr>
              <w:t>：决定给出哪一部分</w:t>
            </w:r>
          </w:p>
          <w:p w14:paraId="0EF9CADF" w14:textId="146620D3" w:rsidR="0056785B" w:rsidRPr="00894D37" w:rsidRDefault="0056785B" w:rsidP="00EA0CE6">
            <w:r>
              <w:rPr>
                <w:rFonts w:hint="eastAsia"/>
              </w:rPr>
              <w:t>2：决定P</w:t>
            </w:r>
            <w:r>
              <w:t>C2</w:t>
            </w:r>
            <w:r>
              <w:rPr>
                <w:rFonts w:hint="eastAsia"/>
              </w:rPr>
              <w:t>自加或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3576E9FE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t>, pc2+1</w:t>
            </w:r>
            <w:r>
              <w:rPr>
                <w:rFonts w:hint="eastAsia"/>
              </w:rPr>
              <w:t>或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56785B" w:rsidRPr="00894D37" w:rsidRDefault="0056785B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4414F7F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0D25F944" w:rsidR="0056785B" w:rsidRPr="00894D37" w:rsidRDefault="006D55B8" w:rsidP="00B352A0">
            <w:r>
              <w:rPr>
                <w:rFonts w:hint="eastAsia"/>
              </w:rPr>
              <w:t>B</w:t>
            </w:r>
            <w:r w:rsidR="00F6371F">
              <w:rPr>
                <w:rFonts w:hint="eastAsia"/>
              </w:rPr>
              <w:t>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4AE7021A" w:rsidR="0056785B" w:rsidRPr="00894D37" w:rsidRDefault="006D55B8" w:rsidP="00B352A0">
            <w:r>
              <w:t>SHIFT</w:t>
            </w:r>
            <w:r w:rsidR="0056785B">
              <w:rPr>
                <w:rFonts w:hint="eastAsia"/>
              </w:rPr>
              <w:t>U</w:t>
            </w:r>
            <w:r w:rsidR="0056785B">
              <w:t>P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56785B" w:rsidRPr="00894D37" w:rsidRDefault="0056785B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56785B" w:rsidRPr="00894D37" w:rsidRDefault="0056785B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56785B" w:rsidRPr="00894D37" w:rsidRDefault="0056785B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56785B" w:rsidRPr="00894D37" w:rsidRDefault="0056785B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56785B" w:rsidRPr="00894D37" w:rsidRDefault="0056785B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56785B" w:rsidRPr="00894D37" w:rsidRDefault="0056785B" w:rsidP="00B352A0"/>
        </w:tc>
      </w:tr>
      <w:tr w:rsidR="006572FF" w:rsidRPr="00894D37" w14:paraId="525C21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2526F" w14:textId="04D85E21" w:rsidR="006572FF" w:rsidRDefault="006572FF" w:rsidP="00B352A0">
            <w:r>
              <w:rPr>
                <w:rFonts w:hint="eastAsia"/>
              </w:rPr>
              <w:t>B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5120D9" w14:textId="1C79A782" w:rsidR="006572FF" w:rsidRDefault="006572FF" w:rsidP="00B352A0">
            <w:r>
              <w:rPr>
                <w:rFonts w:hint="eastAsia"/>
              </w:rPr>
              <w:t>M</w:t>
            </w:r>
            <w:r>
              <w:t>OV 01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660B56" w14:textId="55FBFFD1" w:rsidR="006572FF" w:rsidRDefault="00001527" w:rsidP="00B352A0">
            <w:r>
              <w:rPr>
                <w:rFonts w:hint="eastAsia"/>
              </w:rPr>
              <w:t>将一个寄存器的值赋给另一个寄存器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CDA84C" w14:textId="77777777" w:rsidR="006572FF" w:rsidRDefault="006572FF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BE6572" w14:textId="77777777" w:rsidR="006572FF" w:rsidRPr="00894D37" w:rsidRDefault="006572FF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68761" w14:textId="77777777" w:rsidR="006572FF" w:rsidRPr="00894D37" w:rsidRDefault="006572FF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45A3A" w14:textId="77777777" w:rsidR="006572FF" w:rsidRPr="00894D37" w:rsidRDefault="006572FF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C60936" w14:textId="77777777" w:rsidR="006572FF" w:rsidRPr="00894D37" w:rsidRDefault="006572FF" w:rsidP="00B352A0"/>
        </w:tc>
      </w:tr>
      <w:tr w:rsidR="00EF3D14" w:rsidRPr="00894D37" w14:paraId="1E3EC9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305668" w14:textId="474D17E6" w:rsidR="00EF3D14" w:rsidRDefault="00EF3D14" w:rsidP="00EF3D14"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6FADD9" w14:textId="50AE4014" w:rsidR="00EF3D14" w:rsidRDefault="00EF3D14" w:rsidP="00EF3D14"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D1E0C" w14:textId="5FB4F2C4" w:rsidR="00EF3D14" w:rsidRDefault="00EF3D14" w:rsidP="00EF3D14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059B45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22267F64" w14:textId="2F2296AF" w:rsidR="00EF3D14" w:rsidRDefault="00EF3D14" w:rsidP="00EF3D14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FB91A3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39F1DF51" w14:textId="3A0F00CB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9E38C5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F1104EA" w14:textId="20C298C2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471A17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F63A5C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299B7C" w14:textId="77777777" w:rsidR="00EF3D14" w:rsidRPr="00894D37" w:rsidRDefault="00EF3D14" w:rsidP="00EF3D14"/>
        </w:tc>
      </w:tr>
      <w:tr w:rsidR="00EF3D14" w:rsidRPr="00894D37" w14:paraId="18F2B14B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E69DD7" w14:textId="24AD8844" w:rsidR="00EF3D14" w:rsidRDefault="00471A17" w:rsidP="00EF3D14"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1FD93" w14:textId="3285A245" w:rsidR="00EF3D14" w:rsidRDefault="00EF3D14" w:rsidP="00EF3D14"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A9BA49" w14:textId="41FDDFE9" w:rsidR="00EF3D14" w:rsidRDefault="00EF3D14" w:rsidP="00EF3D14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EE2813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125C39BF" w14:textId="5E8430D9" w:rsidR="00EF3D14" w:rsidRDefault="00EF3D14" w:rsidP="00EF3D14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52EDC5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772002D7" w14:textId="5878587C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E7768C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219E3A0" w14:textId="5D0EB136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F2235F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3E2BCB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22ED34" w14:textId="77777777" w:rsidR="00EF3D14" w:rsidRPr="00894D37" w:rsidRDefault="00EF3D14" w:rsidP="00EF3D14"/>
        </w:tc>
      </w:tr>
      <w:tr w:rsidR="00EF3D14" w:rsidRPr="00894D37" w14:paraId="3C0BCDC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EF3D14" w:rsidRPr="00894D37" w:rsidRDefault="00EF3D14" w:rsidP="00EF3D14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EF3D14" w:rsidRPr="00894D37" w:rsidRDefault="00EF3D14" w:rsidP="00EF3D14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EF3D14" w:rsidRPr="00894D37" w:rsidRDefault="00EF3D14" w:rsidP="00EF3D14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DB6C69" w14:textId="4EAF8EB0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A77AFA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</w:tr>
    </w:tbl>
    <w:p w14:paraId="5E888A6A" w14:textId="29241AE6" w:rsidR="009413D0" w:rsidRDefault="006F1B84" w:rsidP="009D7B41">
      <w:pPr>
        <w:pStyle w:val="2"/>
      </w:pPr>
      <w:bookmarkStart w:id="11" w:name="_Toc62483249"/>
      <w:r>
        <w:rPr>
          <w:rFonts w:hint="eastAsia"/>
        </w:rPr>
        <w:lastRenderedPageBreak/>
        <w:t>汇编器使用方法</w:t>
      </w:r>
      <w:bookmarkEnd w:id="11"/>
    </w:p>
    <w:p w14:paraId="69289F5A" w14:textId="77777777" w:rsidR="006F1B84" w:rsidRDefault="006F1B84" w:rsidP="002B0481">
      <w:pPr>
        <w:rPr>
          <w:rFonts w:hint="eastAsia"/>
        </w:rPr>
      </w:pPr>
    </w:p>
    <w:p w14:paraId="4A4DFC19" w14:textId="5166599C" w:rsidR="002B0481" w:rsidRDefault="002B0481" w:rsidP="002B0481">
      <w:r>
        <w:rPr>
          <w:rFonts w:hint="eastAsia"/>
        </w:rPr>
        <w:t>一行汇编是一条指令，操作数间用空格隔开</w:t>
      </w:r>
    </w:p>
    <w:p w14:paraId="2CCD24EC" w14:textId="77777777" w:rsidR="002B0481" w:rsidRDefault="002B0481" w:rsidP="002B0481"/>
    <w:p w14:paraId="550E4368" w14:textId="00D63F4F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LOAD1L</w:t>
      </w:r>
      <w:r w:rsidR="00873FEF">
        <w:rPr>
          <w:rFonts w:hint="eastAsia"/>
        </w:rPr>
        <w:t>、</w:t>
      </w:r>
      <w:r>
        <w:rPr>
          <w:rFonts w:hint="eastAsia"/>
        </w:rPr>
        <w:t>L</w:t>
      </w:r>
      <w:r>
        <w:t>OAD1H</w:t>
      </w:r>
      <w:r w:rsidR="00873FEF">
        <w:rPr>
          <w:rFonts w:hint="eastAsia"/>
        </w:rPr>
        <w:t>、L</w:t>
      </w:r>
      <w:r w:rsidR="00873FEF">
        <w:t>OAD3L</w:t>
      </w:r>
      <w:r w:rsidR="00873FEF">
        <w:rPr>
          <w:rFonts w:hint="eastAsia"/>
        </w:rPr>
        <w:t>、L</w:t>
      </w:r>
      <w:r w:rsidR="00873FEF">
        <w:t>OAD3H</w:t>
      </w:r>
      <w:r>
        <w:br/>
      </w:r>
      <w:r>
        <w:rPr>
          <w:rFonts w:hint="eastAsia"/>
        </w:rPr>
        <w:t>例1：</w:t>
      </w:r>
      <w:r>
        <w:t xml:space="preserve">LOAD1L R3 5           </w:t>
      </w:r>
      <w:r>
        <w:rPr>
          <w:rFonts w:hint="eastAsia"/>
        </w:rPr>
        <w:t>最后的操作数是赋的值，小于等于2</w:t>
      </w:r>
      <w:r>
        <w:t>55</w:t>
      </w:r>
      <w:r>
        <w:rPr>
          <w:rFonts w:hint="eastAsia"/>
        </w:rPr>
        <w:t>即可</w:t>
      </w:r>
      <w:r>
        <w:br/>
      </w:r>
      <w:r>
        <w:rPr>
          <w:rFonts w:hint="eastAsia"/>
        </w:rPr>
        <w:t>例2：L</w:t>
      </w:r>
      <w:r>
        <w:t>OAD1L PC1 31</w:t>
      </w:r>
    </w:p>
    <w:p w14:paraId="36476682" w14:textId="77777777" w:rsidR="00204833" w:rsidRDefault="00204833" w:rsidP="00204833">
      <w:pPr>
        <w:pStyle w:val="a8"/>
        <w:ind w:left="360" w:firstLineChars="0" w:firstLine="0"/>
        <w:rPr>
          <w:rFonts w:hint="eastAsia"/>
        </w:rPr>
      </w:pPr>
    </w:p>
    <w:p w14:paraId="1F3CC62C" w14:textId="27246FB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L</w:t>
      </w:r>
      <w:r>
        <w:t>OAD2</w:t>
      </w:r>
      <w:r>
        <w:rPr>
          <w:rFonts w:hint="eastAsia"/>
        </w:rPr>
        <w:t>：</w:t>
      </w:r>
      <w:r>
        <w:br/>
        <w:t xml:space="preserve">LOAD2 WGT 3 </w:t>
      </w:r>
      <w:r w:rsidR="001D325F">
        <w:t xml:space="preserve">2 </w:t>
      </w:r>
      <w:r>
        <w:t xml:space="preserve">1  </w:t>
      </w:r>
      <w:r>
        <w:rPr>
          <w:rFonts w:hint="eastAsia"/>
        </w:rPr>
        <w:t>其中“3” 指第四列B</w:t>
      </w:r>
      <w:r>
        <w:t>PUG</w:t>
      </w:r>
      <w:r>
        <w:rPr>
          <w:rFonts w:hint="eastAsia"/>
        </w:rPr>
        <w:t>，</w:t>
      </w:r>
      <w:r w:rsidR="001D325F">
        <w:rPr>
          <w:rFonts w:hint="eastAsia"/>
        </w:rPr>
        <w:t>“2”代表选通第3个B</w:t>
      </w:r>
      <w:r w:rsidR="001D325F">
        <w:t>PU</w:t>
      </w:r>
      <w:r w:rsidR="001D325F">
        <w:rPr>
          <w:rFonts w:hint="eastAsia"/>
        </w:rPr>
        <w:t>的</w:t>
      </w:r>
      <w:proofErr w:type="spellStart"/>
      <w:r w:rsidR="001D325F">
        <w:rPr>
          <w:rFonts w:hint="eastAsia"/>
        </w:rPr>
        <w:t>wgt</w:t>
      </w:r>
      <w:proofErr w:type="spellEnd"/>
      <w:r w:rsidR="001D325F">
        <w:rPr>
          <w:rFonts w:hint="eastAsia"/>
        </w:rPr>
        <w:t>，</w:t>
      </w:r>
      <w:r>
        <w:rPr>
          <w:rFonts w:hint="eastAsia"/>
        </w:rPr>
        <w:t>“1”代表P</w:t>
      </w:r>
      <w:r>
        <w:t>C2</w:t>
      </w:r>
      <w:r>
        <w:rPr>
          <w:rFonts w:hint="eastAsia"/>
        </w:rPr>
        <w:t>自加1</w:t>
      </w:r>
      <w:r>
        <w:br/>
        <w:t xml:space="preserve">LOAD2 BIAS 1 </w:t>
      </w:r>
      <w:r>
        <w:rPr>
          <w:rFonts w:hint="eastAsia"/>
        </w:rPr>
        <w:t>“1”代表P</w:t>
      </w:r>
      <w:r>
        <w:t>C2</w:t>
      </w:r>
      <w:r>
        <w:rPr>
          <w:rFonts w:hint="eastAsia"/>
        </w:rPr>
        <w:t>自加1</w:t>
      </w:r>
      <w:r>
        <w:br/>
        <w:t xml:space="preserve">LOAD2 IMG 3 1 1 </w:t>
      </w:r>
      <w:r>
        <w:rPr>
          <w:rFonts w:hint="eastAsia"/>
        </w:rPr>
        <w:t>“3”代表第四列B</w:t>
      </w:r>
      <w:r>
        <w:t>PUG</w:t>
      </w:r>
      <w:r>
        <w:rPr>
          <w:rFonts w:hint="eastAsia"/>
        </w:rPr>
        <w:t>，第一个1写入[</w:t>
      </w:r>
      <w:r>
        <w:t>15:8]</w:t>
      </w:r>
      <w:r>
        <w:rPr>
          <w:rFonts w:hint="eastAsia"/>
        </w:rPr>
        <w:t>行，后代表P</w:t>
      </w:r>
      <w:r>
        <w:t>C2</w:t>
      </w:r>
      <w:r>
        <w:rPr>
          <w:rFonts w:hint="eastAsia"/>
        </w:rPr>
        <w:t>自加1</w:t>
      </w:r>
    </w:p>
    <w:p w14:paraId="3BDED4BD" w14:textId="77777777" w:rsidR="00204833" w:rsidRDefault="00204833" w:rsidP="00204833">
      <w:pPr>
        <w:rPr>
          <w:rFonts w:hint="eastAsia"/>
        </w:rPr>
      </w:pPr>
    </w:p>
    <w:p w14:paraId="798B5435" w14:textId="4C04FAE2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A</w:t>
      </w:r>
      <w:r>
        <w:t>DD:</w:t>
      </w:r>
      <w:r>
        <w:br/>
        <w:t>ADD R3 1</w:t>
      </w:r>
      <w:r>
        <w:br/>
        <w:t xml:space="preserve">ADD PC3 2 </w:t>
      </w:r>
      <w:r>
        <w:rPr>
          <w:rFonts w:hint="eastAsia"/>
        </w:rPr>
        <w:t>后面的操作数是给寄存器加的值，介于-</w:t>
      </w:r>
      <w:r>
        <w:t>128</w:t>
      </w:r>
      <w:r>
        <w:rPr>
          <w:rFonts w:hint="eastAsia"/>
        </w:rPr>
        <w:t>~</w:t>
      </w:r>
      <w:r>
        <w:t>127</w:t>
      </w:r>
      <w:r>
        <w:rPr>
          <w:rFonts w:hint="eastAsia"/>
        </w:rPr>
        <w:t>之间</w:t>
      </w:r>
    </w:p>
    <w:p w14:paraId="761980CC" w14:textId="77777777" w:rsidR="00204833" w:rsidRDefault="00204833" w:rsidP="00204833">
      <w:pPr>
        <w:rPr>
          <w:rFonts w:hint="eastAsia"/>
        </w:rPr>
      </w:pPr>
    </w:p>
    <w:p w14:paraId="712A675E" w14:textId="2CF3493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C</w:t>
      </w:r>
      <w:r>
        <w:t>MP</w:t>
      </w:r>
      <w:r>
        <w:br/>
      </w:r>
      <w:proofErr w:type="spellStart"/>
      <w:r>
        <w:t>CMP</w:t>
      </w:r>
      <w:proofErr w:type="spellEnd"/>
      <w:r>
        <w:t xml:space="preserve"> R2 3 </w:t>
      </w:r>
      <w:r>
        <w:rPr>
          <w:rFonts w:hint="eastAsia"/>
        </w:rPr>
        <w:t>比较的数，介于0~</w:t>
      </w:r>
      <w:r>
        <w:t>511</w:t>
      </w:r>
    </w:p>
    <w:p w14:paraId="0C4CCA74" w14:textId="77777777" w:rsidR="00204833" w:rsidRDefault="00204833" w:rsidP="00204833">
      <w:pPr>
        <w:rPr>
          <w:rFonts w:hint="eastAsia"/>
        </w:rPr>
      </w:pPr>
    </w:p>
    <w:p w14:paraId="02CC7391" w14:textId="64EE083C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JUMP:</w:t>
      </w:r>
      <w:r>
        <w:br/>
        <w:t>JUMP 3</w:t>
      </w:r>
      <w:r w:rsidR="00D07F80">
        <w:t xml:space="preserve"> </w:t>
      </w:r>
      <w:r w:rsidR="00D07F80">
        <w:rPr>
          <w:rFonts w:hint="eastAsia"/>
        </w:rPr>
        <w:t>：判断条件，</w:t>
      </w:r>
      <w:r>
        <w:rPr>
          <w:rFonts w:hint="eastAsia"/>
        </w:rPr>
        <w:t>P</w:t>
      </w:r>
      <w:r>
        <w:t>C1</w:t>
      </w:r>
      <w:r>
        <w:rPr>
          <w:rFonts w:hint="eastAsia"/>
        </w:rPr>
        <w:t>减3</w:t>
      </w:r>
    </w:p>
    <w:p w14:paraId="1ABECF99" w14:textId="77777777" w:rsidR="00204833" w:rsidRDefault="00204833" w:rsidP="00204833">
      <w:pPr>
        <w:rPr>
          <w:rFonts w:hint="eastAsia"/>
        </w:rPr>
      </w:pPr>
    </w:p>
    <w:p w14:paraId="787A433C" w14:textId="5B5827EE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MPT</w:t>
      </w:r>
      <w:r>
        <w:rPr>
          <w:rFonts w:hint="eastAsia"/>
        </w:rPr>
        <w:t>：</w:t>
      </w:r>
      <w:r>
        <w:br/>
      </w:r>
      <w:r>
        <w:rPr>
          <w:rFonts w:hint="eastAsia"/>
        </w:rPr>
        <w:t>E</w:t>
      </w:r>
      <w:r>
        <w:t xml:space="preserve">MPT </w:t>
      </w:r>
      <w:r>
        <w:rPr>
          <w:rFonts w:hint="eastAsia"/>
        </w:rPr>
        <w:t>没有其他操作数</w:t>
      </w:r>
    </w:p>
    <w:p w14:paraId="6000C746" w14:textId="77777777" w:rsidR="00204833" w:rsidRDefault="00204833" w:rsidP="00204833">
      <w:pPr>
        <w:rPr>
          <w:rFonts w:hint="eastAsia"/>
        </w:rPr>
      </w:pPr>
    </w:p>
    <w:p w14:paraId="05725288" w14:textId="6C2C603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PUEADD</w:t>
      </w:r>
      <w:r>
        <w:rPr>
          <w:rFonts w:hint="eastAsia"/>
        </w:rPr>
        <w:t>：</w:t>
      </w:r>
      <w:r>
        <w:br/>
        <w:t xml:space="preserve">BPUEADD 3 1 </w:t>
      </w:r>
      <w:r w:rsidR="000106A8">
        <w:rPr>
          <w:rFonts w:hint="eastAsia"/>
        </w:rPr>
        <w:t>：“3”代表</w:t>
      </w:r>
      <w:r>
        <w:rPr>
          <w:rFonts w:hint="eastAsia"/>
        </w:rPr>
        <w:t>选通第4个B</w:t>
      </w:r>
      <w:r>
        <w:t>PUE</w:t>
      </w:r>
      <w:r w:rsidR="000106A8">
        <w:rPr>
          <w:rFonts w:hint="eastAsia"/>
        </w:rPr>
        <w:t>，“1”代表</w:t>
      </w:r>
      <w:r>
        <w:rPr>
          <w:rFonts w:hint="eastAsia"/>
        </w:rPr>
        <w:t>选I</w:t>
      </w:r>
      <w:r>
        <w:t>MG_REG</w:t>
      </w:r>
      <w:r>
        <w:rPr>
          <w:rFonts w:hint="eastAsia"/>
        </w:rPr>
        <w:t>的[</w:t>
      </w:r>
      <w:r>
        <w:t>7:1]</w:t>
      </w:r>
      <w:r>
        <w:rPr>
          <w:rFonts w:hint="eastAsia"/>
        </w:rPr>
        <w:t>列</w:t>
      </w:r>
    </w:p>
    <w:p w14:paraId="7D744E49" w14:textId="77777777" w:rsidR="00204833" w:rsidRDefault="00204833" w:rsidP="00204833">
      <w:pPr>
        <w:rPr>
          <w:rFonts w:hint="eastAsia"/>
        </w:rPr>
      </w:pPr>
    </w:p>
    <w:p w14:paraId="0DD4EE05" w14:textId="684EA97C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PUCADD:</w:t>
      </w:r>
      <w:r>
        <w:br/>
        <w:t>BPUCADD 7</w:t>
      </w:r>
      <w:r w:rsidR="00F61B7E">
        <w:rPr>
          <w:rFonts w:hint="eastAsia"/>
        </w:rPr>
        <w:t>：</w:t>
      </w:r>
      <w:r>
        <w:rPr>
          <w:rFonts w:hint="eastAsia"/>
        </w:rPr>
        <w:t>选通 第8个B</w:t>
      </w:r>
      <w:r>
        <w:t>PUG</w:t>
      </w:r>
      <w:r w:rsidR="003B3967">
        <w:rPr>
          <w:rFonts w:hint="eastAsia"/>
        </w:rPr>
        <w:t>的计算结果</w:t>
      </w:r>
      <w:r>
        <w:rPr>
          <w:rFonts w:hint="eastAsia"/>
        </w:rPr>
        <w:t>求和</w:t>
      </w:r>
    </w:p>
    <w:p w14:paraId="2CC8E7AB" w14:textId="77777777" w:rsidR="00204833" w:rsidRDefault="00204833" w:rsidP="00204833">
      <w:pPr>
        <w:rPr>
          <w:rFonts w:hint="eastAsia"/>
        </w:rPr>
      </w:pPr>
    </w:p>
    <w:p w14:paraId="3CBBFBA6" w14:textId="10A8CD83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NNOUT:</w:t>
      </w:r>
      <w:r>
        <w:br/>
        <w:t xml:space="preserve">BNNOUT </w:t>
      </w:r>
      <w:r>
        <w:rPr>
          <w:rFonts w:hint="eastAsia"/>
        </w:rPr>
        <w:t>直接将结果输出到</w:t>
      </w:r>
      <w:r w:rsidR="00600C3A">
        <w:rPr>
          <w:rFonts w:hint="eastAsia"/>
        </w:rPr>
        <w:t>B</w:t>
      </w:r>
      <w:r w:rsidR="00600C3A">
        <w:t>NN CORE</w:t>
      </w:r>
      <w:r w:rsidR="00600C3A">
        <w:rPr>
          <w:rFonts w:hint="eastAsia"/>
        </w:rPr>
        <w:t>的</w:t>
      </w:r>
      <w:r>
        <w:rPr>
          <w:rFonts w:hint="eastAsia"/>
        </w:rPr>
        <w:t>结果寄存器里</w:t>
      </w:r>
      <w:r>
        <w:br/>
        <w:t xml:space="preserve">BNNOUT POOL 3 </w:t>
      </w:r>
      <w:r>
        <w:rPr>
          <w:rFonts w:hint="eastAsia"/>
        </w:rPr>
        <w:t>后面的数是放入第几位P</w:t>
      </w:r>
      <w:r>
        <w:t>OOL_REG</w:t>
      </w:r>
      <w:r>
        <w:rPr>
          <w:rFonts w:hint="eastAsia"/>
        </w:rPr>
        <w:t>，0~</w:t>
      </w:r>
      <w:r>
        <w:t>3</w:t>
      </w:r>
    </w:p>
    <w:p w14:paraId="36E0C560" w14:textId="77777777" w:rsidR="00204833" w:rsidRDefault="00204833" w:rsidP="00204833">
      <w:pPr>
        <w:rPr>
          <w:rFonts w:hint="eastAsia"/>
        </w:rPr>
      </w:pPr>
    </w:p>
    <w:p w14:paraId="12B1F43C" w14:textId="2F821608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TORE:</w:t>
      </w:r>
      <w:r>
        <w:br/>
        <w:t xml:space="preserve">STORE 1 0 </w:t>
      </w:r>
      <w:r>
        <w:rPr>
          <w:rFonts w:hint="eastAsia"/>
        </w:rPr>
        <w:t>：1是</w:t>
      </w:r>
      <w:proofErr w:type="gramStart"/>
      <w:r>
        <w:rPr>
          <w:rFonts w:hint="eastAsia"/>
        </w:rPr>
        <w:t>输出第</w:t>
      </w:r>
      <w:proofErr w:type="gramEnd"/>
      <w:r>
        <w:rPr>
          <w:rFonts w:hint="eastAsia"/>
        </w:rPr>
        <w:t>[</w:t>
      </w:r>
      <w:r>
        <w:t>7:4]</w:t>
      </w:r>
      <w:r>
        <w:rPr>
          <w:rFonts w:hint="eastAsia"/>
        </w:rPr>
        <w:t>列结果R</w:t>
      </w:r>
      <w:r>
        <w:t>EG</w:t>
      </w:r>
      <w:r>
        <w:rPr>
          <w:rFonts w:hint="eastAsia"/>
        </w:rPr>
        <w:t>，0</w:t>
      </w:r>
      <w:r>
        <w:t xml:space="preserve"> PC4</w:t>
      </w:r>
      <w:r>
        <w:rPr>
          <w:rFonts w:hint="eastAsia"/>
        </w:rPr>
        <w:t>（存</w:t>
      </w:r>
      <w:r w:rsidR="00237657">
        <w:rPr>
          <w:rFonts w:hint="eastAsia"/>
        </w:rPr>
        <w:t xml:space="preserve">放 </w:t>
      </w:r>
      <w:r>
        <w:rPr>
          <w:rFonts w:hint="eastAsia"/>
        </w:rPr>
        <w:t>结果的</w:t>
      </w:r>
      <w:r w:rsidR="00237657">
        <w:rPr>
          <w:rFonts w:hint="eastAsia"/>
        </w:rPr>
        <w:t>写入</w:t>
      </w:r>
      <w:r>
        <w:rPr>
          <w:rFonts w:hint="eastAsia"/>
        </w:rPr>
        <w:t>地址）自减</w:t>
      </w:r>
    </w:p>
    <w:p w14:paraId="2C94105E" w14:textId="77777777" w:rsidR="00204833" w:rsidRDefault="00204833" w:rsidP="00204833">
      <w:pPr>
        <w:rPr>
          <w:rFonts w:hint="eastAsia"/>
        </w:rPr>
      </w:pPr>
    </w:p>
    <w:p w14:paraId="4FF36EF9" w14:textId="59331C1A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SHIFTUP:</w:t>
      </w:r>
      <w:r>
        <w:br/>
        <w:t xml:space="preserve">SHIFTUP </w:t>
      </w:r>
      <w:r>
        <w:rPr>
          <w:rFonts w:hint="eastAsia"/>
        </w:rPr>
        <w:t>：</w:t>
      </w:r>
      <w:r>
        <w:t>IMG_REG</w:t>
      </w:r>
      <w:r>
        <w:rPr>
          <w:rFonts w:hint="eastAsia"/>
        </w:rPr>
        <w:t>上移一位，没有其他操作数</w:t>
      </w:r>
    </w:p>
    <w:p w14:paraId="18C9F015" w14:textId="77777777" w:rsidR="00204833" w:rsidRDefault="00204833" w:rsidP="00204833">
      <w:pPr>
        <w:rPr>
          <w:rFonts w:hint="eastAsia"/>
        </w:rPr>
      </w:pPr>
    </w:p>
    <w:p w14:paraId="2A44433A" w14:textId="5D47BAC4" w:rsidR="0056742A" w:rsidRDefault="00451081" w:rsidP="00451081">
      <w:pPr>
        <w:pStyle w:val="a8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M</w:t>
      </w:r>
      <w:r>
        <w:t>OV</w:t>
      </w:r>
    </w:p>
    <w:p w14:paraId="23D4D89B" w14:textId="3F68C18C" w:rsidR="00451081" w:rsidRDefault="00451081" w:rsidP="00451081">
      <w:pPr>
        <w:widowControl/>
        <w:ind w:left="360"/>
        <w:jc w:val="left"/>
      </w:pPr>
      <w:r>
        <w:rPr>
          <w:rFonts w:hint="eastAsia"/>
        </w:rPr>
        <w:t>将一个寄存器的值保存至另一个寄存器中</w:t>
      </w:r>
    </w:p>
    <w:p w14:paraId="59343010" w14:textId="0C57E44C" w:rsidR="00BB0E75" w:rsidRDefault="00451081" w:rsidP="00BB0E75">
      <w:pPr>
        <w:widowControl/>
        <w:ind w:left="360"/>
        <w:jc w:val="left"/>
        <w:rPr>
          <w:rFonts w:hint="eastAsia"/>
        </w:rPr>
      </w:pPr>
      <w:r>
        <w:rPr>
          <w:rFonts w:hint="eastAsia"/>
        </w:rPr>
        <w:t>M</w:t>
      </w:r>
      <w:r>
        <w:t xml:space="preserve">OV </w:t>
      </w:r>
      <w:r w:rsidR="00141EAC">
        <w:t>R3</w:t>
      </w:r>
      <w:r>
        <w:t xml:space="preserve"> PC1</w:t>
      </w:r>
      <w:r w:rsidR="00141EAC">
        <w:rPr>
          <w:rFonts w:hint="eastAsia"/>
        </w:rPr>
        <w:t>：把P</w:t>
      </w:r>
      <w:r w:rsidR="00141EAC">
        <w:t>C1</w:t>
      </w:r>
      <w:r w:rsidR="00141EAC">
        <w:rPr>
          <w:rFonts w:hint="eastAsia"/>
        </w:rPr>
        <w:t>的值保存至R</w:t>
      </w:r>
      <w:r w:rsidR="00141EAC">
        <w:t>3</w:t>
      </w:r>
      <w:r w:rsidR="00141EAC">
        <w:rPr>
          <w:rFonts w:hint="eastAsia"/>
        </w:rPr>
        <w:t>中</w:t>
      </w:r>
    </w:p>
    <w:p w14:paraId="79B1808C" w14:textId="77777777" w:rsidR="0056742A" w:rsidRDefault="0056742A">
      <w:pPr>
        <w:widowControl/>
        <w:jc w:val="left"/>
      </w:pPr>
      <w:r>
        <w:br w:type="page"/>
      </w:r>
    </w:p>
    <w:p w14:paraId="266A82A0" w14:textId="4BC995E9" w:rsidR="0056742A" w:rsidRDefault="0056742A" w:rsidP="00C46ABC">
      <w:pPr>
        <w:widowControl/>
        <w:jc w:val="left"/>
        <w:rPr>
          <w:rFonts w:hint="eastAsia"/>
        </w:rPr>
        <w:sectPr w:rsidR="0056742A" w:rsidSect="0056785B">
          <w:pgSz w:w="22680" w:h="19845" w:orient="landscape" w:code="9"/>
          <w:pgMar w:top="1134" w:right="1842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12" w:name="_Toc62483250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12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983EBC" w14:textId="77777777" w:rsidR="001E3691" w:rsidRDefault="001E3691" w:rsidP="0096069A">
      <w:r>
        <w:separator/>
      </w:r>
    </w:p>
  </w:endnote>
  <w:endnote w:type="continuationSeparator" w:id="0">
    <w:p w14:paraId="02BFB65D" w14:textId="77777777" w:rsidR="001E3691" w:rsidRDefault="001E3691" w:rsidP="00960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CAC8DB" w14:textId="77777777" w:rsidR="001E3691" w:rsidRDefault="001E3691" w:rsidP="0096069A">
      <w:r>
        <w:separator/>
      </w:r>
    </w:p>
  </w:footnote>
  <w:footnote w:type="continuationSeparator" w:id="0">
    <w:p w14:paraId="32A47364" w14:textId="77777777" w:rsidR="001E3691" w:rsidRDefault="001E3691" w:rsidP="009606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EFF1BA3"/>
    <w:multiLevelType w:val="hybridMultilevel"/>
    <w:tmpl w:val="12F0D0D2"/>
    <w:lvl w:ilvl="0" w:tplc="4B28A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MqkFAOLPy08tAAAA"/>
  </w:docVars>
  <w:rsids>
    <w:rsidRoot w:val="001675AC"/>
    <w:rsid w:val="00001527"/>
    <w:rsid w:val="000106A8"/>
    <w:rsid w:val="00013494"/>
    <w:rsid w:val="0002325D"/>
    <w:rsid w:val="00026836"/>
    <w:rsid w:val="0003253A"/>
    <w:rsid w:val="00032BE6"/>
    <w:rsid w:val="00035489"/>
    <w:rsid w:val="000438E9"/>
    <w:rsid w:val="000471E1"/>
    <w:rsid w:val="00047D34"/>
    <w:rsid w:val="00052B46"/>
    <w:rsid w:val="00062A05"/>
    <w:rsid w:val="000678E4"/>
    <w:rsid w:val="00067C0B"/>
    <w:rsid w:val="00070C9D"/>
    <w:rsid w:val="00071D0C"/>
    <w:rsid w:val="00073AC3"/>
    <w:rsid w:val="00075D35"/>
    <w:rsid w:val="00085D90"/>
    <w:rsid w:val="0009465A"/>
    <w:rsid w:val="00095837"/>
    <w:rsid w:val="000A2A77"/>
    <w:rsid w:val="000B6974"/>
    <w:rsid w:val="000C17E3"/>
    <w:rsid w:val="000D0797"/>
    <w:rsid w:val="000D1889"/>
    <w:rsid w:val="000D25A4"/>
    <w:rsid w:val="000E34C2"/>
    <w:rsid w:val="000E3F3E"/>
    <w:rsid w:val="000F5D3B"/>
    <w:rsid w:val="00107027"/>
    <w:rsid w:val="00113C64"/>
    <w:rsid w:val="0011466B"/>
    <w:rsid w:val="001226B6"/>
    <w:rsid w:val="00127F26"/>
    <w:rsid w:val="00127F30"/>
    <w:rsid w:val="00135A29"/>
    <w:rsid w:val="00136202"/>
    <w:rsid w:val="00141D4E"/>
    <w:rsid w:val="00141EAC"/>
    <w:rsid w:val="001420BC"/>
    <w:rsid w:val="00143EC6"/>
    <w:rsid w:val="00157AF0"/>
    <w:rsid w:val="00161841"/>
    <w:rsid w:val="00163BE9"/>
    <w:rsid w:val="001675AC"/>
    <w:rsid w:val="00173CA9"/>
    <w:rsid w:val="001747B3"/>
    <w:rsid w:val="00180D3A"/>
    <w:rsid w:val="00181120"/>
    <w:rsid w:val="00183802"/>
    <w:rsid w:val="00191496"/>
    <w:rsid w:val="00192977"/>
    <w:rsid w:val="00197E7C"/>
    <w:rsid w:val="001A1694"/>
    <w:rsid w:val="001A2C6C"/>
    <w:rsid w:val="001B1CB0"/>
    <w:rsid w:val="001B2DD4"/>
    <w:rsid w:val="001B3A4A"/>
    <w:rsid w:val="001C0CF5"/>
    <w:rsid w:val="001C1146"/>
    <w:rsid w:val="001C45A3"/>
    <w:rsid w:val="001C4FE1"/>
    <w:rsid w:val="001D325F"/>
    <w:rsid w:val="001D5311"/>
    <w:rsid w:val="001E1514"/>
    <w:rsid w:val="001E3691"/>
    <w:rsid w:val="001E4BB7"/>
    <w:rsid w:val="001E62F8"/>
    <w:rsid w:val="001E645C"/>
    <w:rsid w:val="001F60D3"/>
    <w:rsid w:val="001F62A7"/>
    <w:rsid w:val="001F7057"/>
    <w:rsid w:val="0020292D"/>
    <w:rsid w:val="0020448B"/>
    <w:rsid w:val="00204833"/>
    <w:rsid w:val="002117DD"/>
    <w:rsid w:val="00212E8B"/>
    <w:rsid w:val="00213886"/>
    <w:rsid w:val="00214793"/>
    <w:rsid w:val="00221132"/>
    <w:rsid w:val="0022245B"/>
    <w:rsid w:val="00225D34"/>
    <w:rsid w:val="00230423"/>
    <w:rsid w:val="00235046"/>
    <w:rsid w:val="00237657"/>
    <w:rsid w:val="00243C5F"/>
    <w:rsid w:val="00247C0F"/>
    <w:rsid w:val="00254498"/>
    <w:rsid w:val="00266F9A"/>
    <w:rsid w:val="00267A48"/>
    <w:rsid w:val="00276685"/>
    <w:rsid w:val="00285585"/>
    <w:rsid w:val="0028653A"/>
    <w:rsid w:val="00294AB6"/>
    <w:rsid w:val="002A4ED1"/>
    <w:rsid w:val="002B0000"/>
    <w:rsid w:val="002B0481"/>
    <w:rsid w:val="002C1F9D"/>
    <w:rsid w:val="002C3FE9"/>
    <w:rsid w:val="002C54E4"/>
    <w:rsid w:val="002D16BD"/>
    <w:rsid w:val="002D2C35"/>
    <w:rsid w:val="002E03A9"/>
    <w:rsid w:val="002E069B"/>
    <w:rsid w:val="002E0D8B"/>
    <w:rsid w:val="002F657B"/>
    <w:rsid w:val="002F694E"/>
    <w:rsid w:val="0030106E"/>
    <w:rsid w:val="00303C82"/>
    <w:rsid w:val="00305874"/>
    <w:rsid w:val="00315022"/>
    <w:rsid w:val="00315095"/>
    <w:rsid w:val="003152CA"/>
    <w:rsid w:val="00316C76"/>
    <w:rsid w:val="00322077"/>
    <w:rsid w:val="00333C37"/>
    <w:rsid w:val="00337920"/>
    <w:rsid w:val="0034633E"/>
    <w:rsid w:val="003478D9"/>
    <w:rsid w:val="00351E9D"/>
    <w:rsid w:val="00371472"/>
    <w:rsid w:val="003777E1"/>
    <w:rsid w:val="00380762"/>
    <w:rsid w:val="00381B19"/>
    <w:rsid w:val="003904C7"/>
    <w:rsid w:val="00390B84"/>
    <w:rsid w:val="00393A2D"/>
    <w:rsid w:val="00393D22"/>
    <w:rsid w:val="0039418D"/>
    <w:rsid w:val="00396B5A"/>
    <w:rsid w:val="003A3163"/>
    <w:rsid w:val="003A3995"/>
    <w:rsid w:val="003B3967"/>
    <w:rsid w:val="003C36DC"/>
    <w:rsid w:val="003C3E39"/>
    <w:rsid w:val="003C61BF"/>
    <w:rsid w:val="003D1691"/>
    <w:rsid w:val="003E1E2F"/>
    <w:rsid w:val="003E20E6"/>
    <w:rsid w:val="003E2561"/>
    <w:rsid w:val="003E680E"/>
    <w:rsid w:val="003E79FD"/>
    <w:rsid w:val="003F1F00"/>
    <w:rsid w:val="0040135E"/>
    <w:rsid w:val="004047AA"/>
    <w:rsid w:val="0040547E"/>
    <w:rsid w:val="004100C5"/>
    <w:rsid w:val="0041408A"/>
    <w:rsid w:val="00423AD0"/>
    <w:rsid w:val="00427A8A"/>
    <w:rsid w:val="00427BE2"/>
    <w:rsid w:val="00441CAB"/>
    <w:rsid w:val="00451081"/>
    <w:rsid w:val="0045532B"/>
    <w:rsid w:val="00462649"/>
    <w:rsid w:val="00464B39"/>
    <w:rsid w:val="00471A17"/>
    <w:rsid w:val="0047304F"/>
    <w:rsid w:val="00482964"/>
    <w:rsid w:val="00490AB2"/>
    <w:rsid w:val="004929FE"/>
    <w:rsid w:val="0049598C"/>
    <w:rsid w:val="004A660B"/>
    <w:rsid w:val="004B6472"/>
    <w:rsid w:val="004C0C11"/>
    <w:rsid w:val="004D2AF2"/>
    <w:rsid w:val="004D34EA"/>
    <w:rsid w:val="004E0044"/>
    <w:rsid w:val="004E22FE"/>
    <w:rsid w:val="004E66DD"/>
    <w:rsid w:val="004E6EBF"/>
    <w:rsid w:val="004F7E36"/>
    <w:rsid w:val="00512A19"/>
    <w:rsid w:val="005206C9"/>
    <w:rsid w:val="00522194"/>
    <w:rsid w:val="00524601"/>
    <w:rsid w:val="0054405B"/>
    <w:rsid w:val="00544954"/>
    <w:rsid w:val="00545C9E"/>
    <w:rsid w:val="00563F60"/>
    <w:rsid w:val="0056742A"/>
    <w:rsid w:val="005674BD"/>
    <w:rsid w:val="0056785B"/>
    <w:rsid w:val="00571268"/>
    <w:rsid w:val="00571D1D"/>
    <w:rsid w:val="00573B14"/>
    <w:rsid w:val="005773EA"/>
    <w:rsid w:val="00587D1F"/>
    <w:rsid w:val="005A01D3"/>
    <w:rsid w:val="005A133C"/>
    <w:rsid w:val="005A4C11"/>
    <w:rsid w:val="005A4CE4"/>
    <w:rsid w:val="005A7DB7"/>
    <w:rsid w:val="005B2164"/>
    <w:rsid w:val="005B2E39"/>
    <w:rsid w:val="005C753B"/>
    <w:rsid w:val="005D6964"/>
    <w:rsid w:val="005D7F9F"/>
    <w:rsid w:val="005E74D7"/>
    <w:rsid w:val="005F1545"/>
    <w:rsid w:val="005F41B9"/>
    <w:rsid w:val="00600C3A"/>
    <w:rsid w:val="0060603B"/>
    <w:rsid w:val="0061308B"/>
    <w:rsid w:val="00622FD1"/>
    <w:rsid w:val="006235A6"/>
    <w:rsid w:val="0063396E"/>
    <w:rsid w:val="00641A0B"/>
    <w:rsid w:val="00642A64"/>
    <w:rsid w:val="00647916"/>
    <w:rsid w:val="00652902"/>
    <w:rsid w:val="0065385E"/>
    <w:rsid w:val="006572FF"/>
    <w:rsid w:val="00664ABA"/>
    <w:rsid w:val="00665A73"/>
    <w:rsid w:val="00666A6C"/>
    <w:rsid w:val="00676D16"/>
    <w:rsid w:val="00682736"/>
    <w:rsid w:val="00682935"/>
    <w:rsid w:val="006905DB"/>
    <w:rsid w:val="006907FE"/>
    <w:rsid w:val="00696A92"/>
    <w:rsid w:val="00697114"/>
    <w:rsid w:val="006A0247"/>
    <w:rsid w:val="006A1B1F"/>
    <w:rsid w:val="006A1EF3"/>
    <w:rsid w:val="006A2F91"/>
    <w:rsid w:val="006A6CE1"/>
    <w:rsid w:val="006B0BD7"/>
    <w:rsid w:val="006B3862"/>
    <w:rsid w:val="006B5A89"/>
    <w:rsid w:val="006C0B9F"/>
    <w:rsid w:val="006D25FA"/>
    <w:rsid w:val="006D3985"/>
    <w:rsid w:val="006D55B8"/>
    <w:rsid w:val="006E23DD"/>
    <w:rsid w:val="006E4454"/>
    <w:rsid w:val="006E5195"/>
    <w:rsid w:val="006E767C"/>
    <w:rsid w:val="006F1B84"/>
    <w:rsid w:val="006F4349"/>
    <w:rsid w:val="007109EB"/>
    <w:rsid w:val="00716984"/>
    <w:rsid w:val="00722C5B"/>
    <w:rsid w:val="00723C97"/>
    <w:rsid w:val="00726DAE"/>
    <w:rsid w:val="00730C5E"/>
    <w:rsid w:val="00745DC6"/>
    <w:rsid w:val="00746479"/>
    <w:rsid w:val="00753E77"/>
    <w:rsid w:val="007548EE"/>
    <w:rsid w:val="00757934"/>
    <w:rsid w:val="00761B4B"/>
    <w:rsid w:val="00762CC7"/>
    <w:rsid w:val="00762FE4"/>
    <w:rsid w:val="00766CE0"/>
    <w:rsid w:val="00775E7F"/>
    <w:rsid w:val="00776498"/>
    <w:rsid w:val="00790ED5"/>
    <w:rsid w:val="0079501E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E4A20"/>
    <w:rsid w:val="007F0041"/>
    <w:rsid w:val="007F0BF2"/>
    <w:rsid w:val="007F48E8"/>
    <w:rsid w:val="008002CD"/>
    <w:rsid w:val="0080087E"/>
    <w:rsid w:val="00801E76"/>
    <w:rsid w:val="00803737"/>
    <w:rsid w:val="00810700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4414F"/>
    <w:rsid w:val="00846B2C"/>
    <w:rsid w:val="0085520C"/>
    <w:rsid w:val="008723B5"/>
    <w:rsid w:val="00872F8C"/>
    <w:rsid w:val="00873FEF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96E"/>
    <w:rsid w:val="008B0F06"/>
    <w:rsid w:val="008C7D1B"/>
    <w:rsid w:val="008D0412"/>
    <w:rsid w:val="008D3864"/>
    <w:rsid w:val="008D5522"/>
    <w:rsid w:val="008E1BD0"/>
    <w:rsid w:val="008F1B15"/>
    <w:rsid w:val="008F2995"/>
    <w:rsid w:val="008F2B7D"/>
    <w:rsid w:val="009056C6"/>
    <w:rsid w:val="009124BA"/>
    <w:rsid w:val="00915646"/>
    <w:rsid w:val="00920458"/>
    <w:rsid w:val="00922F2E"/>
    <w:rsid w:val="009263F5"/>
    <w:rsid w:val="00926F03"/>
    <w:rsid w:val="00927A9B"/>
    <w:rsid w:val="0094108C"/>
    <w:rsid w:val="009413D0"/>
    <w:rsid w:val="00942110"/>
    <w:rsid w:val="009455C2"/>
    <w:rsid w:val="00946D3D"/>
    <w:rsid w:val="0095553C"/>
    <w:rsid w:val="009570E7"/>
    <w:rsid w:val="0096069A"/>
    <w:rsid w:val="00971FB2"/>
    <w:rsid w:val="009734B1"/>
    <w:rsid w:val="00980F91"/>
    <w:rsid w:val="00984ACE"/>
    <w:rsid w:val="00987E10"/>
    <w:rsid w:val="00995F5E"/>
    <w:rsid w:val="009B0200"/>
    <w:rsid w:val="009B16A1"/>
    <w:rsid w:val="009B2C38"/>
    <w:rsid w:val="009B654C"/>
    <w:rsid w:val="009C3ABC"/>
    <w:rsid w:val="009D2299"/>
    <w:rsid w:val="009D7B41"/>
    <w:rsid w:val="009F734A"/>
    <w:rsid w:val="00A027F5"/>
    <w:rsid w:val="00A041ED"/>
    <w:rsid w:val="00A116B5"/>
    <w:rsid w:val="00A13A22"/>
    <w:rsid w:val="00A15C87"/>
    <w:rsid w:val="00A20C45"/>
    <w:rsid w:val="00A22EF5"/>
    <w:rsid w:val="00A233B2"/>
    <w:rsid w:val="00A23FC6"/>
    <w:rsid w:val="00A2587C"/>
    <w:rsid w:val="00A26F76"/>
    <w:rsid w:val="00A41E99"/>
    <w:rsid w:val="00A4238D"/>
    <w:rsid w:val="00A515F6"/>
    <w:rsid w:val="00A51931"/>
    <w:rsid w:val="00A70208"/>
    <w:rsid w:val="00A704AD"/>
    <w:rsid w:val="00A7283A"/>
    <w:rsid w:val="00A74B9A"/>
    <w:rsid w:val="00A77AFA"/>
    <w:rsid w:val="00A86140"/>
    <w:rsid w:val="00A87383"/>
    <w:rsid w:val="00AA7747"/>
    <w:rsid w:val="00AB3E2F"/>
    <w:rsid w:val="00AB5059"/>
    <w:rsid w:val="00AB53BB"/>
    <w:rsid w:val="00AB6253"/>
    <w:rsid w:val="00AB781B"/>
    <w:rsid w:val="00AC1B08"/>
    <w:rsid w:val="00AD1F9E"/>
    <w:rsid w:val="00AD2128"/>
    <w:rsid w:val="00AD3B36"/>
    <w:rsid w:val="00AF6AAC"/>
    <w:rsid w:val="00AF7AD0"/>
    <w:rsid w:val="00B007AE"/>
    <w:rsid w:val="00B008A1"/>
    <w:rsid w:val="00B00B58"/>
    <w:rsid w:val="00B04197"/>
    <w:rsid w:val="00B11027"/>
    <w:rsid w:val="00B26FD9"/>
    <w:rsid w:val="00B27528"/>
    <w:rsid w:val="00B276D5"/>
    <w:rsid w:val="00B32C78"/>
    <w:rsid w:val="00B34505"/>
    <w:rsid w:val="00B34B4E"/>
    <w:rsid w:val="00B352A0"/>
    <w:rsid w:val="00B3546C"/>
    <w:rsid w:val="00B422C2"/>
    <w:rsid w:val="00B45C25"/>
    <w:rsid w:val="00B616EB"/>
    <w:rsid w:val="00B641E5"/>
    <w:rsid w:val="00B672FC"/>
    <w:rsid w:val="00B7404D"/>
    <w:rsid w:val="00B74EAD"/>
    <w:rsid w:val="00B7572A"/>
    <w:rsid w:val="00B82D45"/>
    <w:rsid w:val="00B83B59"/>
    <w:rsid w:val="00B841D4"/>
    <w:rsid w:val="00B85C08"/>
    <w:rsid w:val="00B8746D"/>
    <w:rsid w:val="00B94A23"/>
    <w:rsid w:val="00BA614F"/>
    <w:rsid w:val="00BA6487"/>
    <w:rsid w:val="00BA75C2"/>
    <w:rsid w:val="00BB0287"/>
    <w:rsid w:val="00BB0E75"/>
    <w:rsid w:val="00BB3B0A"/>
    <w:rsid w:val="00BC152F"/>
    <w:rsid w:val="00BC6102"/>
    <w:rsid w:val="00BD4183"/>
    <w:rsid w:val="00BD43A4"/>
    <w:rsid w:val="00BD44C4"/>
    <w:rsid w:val="00BD4B8A"/>
    <w:rsid w:val="00BD538B"/>
    <w:rsid w:val="00BE3E5A"/>
    <w:rsid w:val="00BE4770"/>
    <w:rsid w:val="00BE61E8"/>
    <w:rsid w:val="00BF66D7"/>
    <w:rsid w:val="00C013E3"/>
    <w:rsid w:val="00C13502"/>
    <w:rsid w:val="00C14ED2"/>
    <w:rsid w:val="00C169CC"/>
    <w:rsid w:val="00C20419"/>
    <w:rsid w:val="00C2590B"/>
    <w:rsid w:val="00C3324C"/>
    <w:rsid w:val="00C33C69"/>
    <w:rsid w:val="00C3448C"/>
    <w:rsid w:val="00C34C79"/>
    <w:rsid w:val="00C35FAE"/>
    <w:rsid w:val="00C363BC"/>
    <w:rsid w:val="00C375CD"/>
    <w:rsid w:val="00C42E18"/>
    <w:rsid w:val="00C446E6"/>
    <w:rsid w:val="00C44805"/>
    <w:rsid w:val="00C46ABC"/>
    <w:rsid w:val="00C5053A"/>
    <w:rsid w:val="00C567A9"/>
    <w:rsid w:val="00C629F0"/>
    <w:rsid w:val="00C7026C"/>
    <w:rsid w:val="00C751D7"/>
    <w:rsid w:val="00C80490"/>
    <w:rsid w:val="00C8556F"/>
    <w:rsid w:val="00C86F6D"/>
    <w:rsid w:val="00C94A2A"/>
    <w:rsid w:val="00CA1BAE"/>
    <w:rsid w:val="00CA1C52"/>
    <w:rsid w:val="00CB06F0"/>
    <w:rsid w:val="00CB1F53"/>
    <w:rsid w:val="00CB2D9A"/>
    <w:rsid w:val="00CB5946"/>
    <w:rsid w:val="00CB6455"/>
    <w:rsid w:val="00CD2508"/>
    <w:rsid w:val="00CD7519"/>
    <w:rsid w:val="00CF00BA"/>
    <w:rsid w:val="00CF16AD"/>
    <w:rsid w:val="00CF3D22"/>
    <w:rsid w:val="00CF6609"/>
    <w:rsid w:val="00D00220"/>
    <w:rsid w:val="00D01534"/>
    <w:rsid w:val="00D02033"/>
    <w:rsid w:val="00D02071"/>
    <w:rsid w:val="00D046BC"/>
    <w:rsid w:val="00D055D3"/>
    <w:rsid w:val="00D064A7"/>
    <w:rsid w:val="00D06EDF"/>
    <w:rsid w:val="00D07F80"/>
    <w:rsid w:val="00D12CB3"/>
    <w:rsid w:val="00D13FB1"/>
    <w:rsid w:val="00D14E99"/>
    <w:rsid w:val="00D17253"/>
    <w:rsid w:val="00D25B5D"/>
    <w:rsid w:val="00D40D29"/>
    <w:rsid w:val="00D47D62"/>
    <w:rsid w:val="00D57389"/>
    <w:rsid w:val="00D57BD4"/>
    <w:rsid w:val="00D73135"/>
    <w:rsid w:val="00D74DE4"/>
    <w:rsid w:val="00D75CC2"/>
    <w:rsid w:val="00D8316F"/>
    <w:rsid w:val="00D83576"/>
    <w:rsid w:val="00D860AD"/>
    <w:rsid w:val="00DA0604"/>
    <w:rsid w:val="00DA3473"/>
    <w:rsid w:val="00DA3E94"/>
    <w:rsid w:val="00DB561F"/>
    <w:rsid w:val="00DC0D69"/>
    <w:rsid w:val="00DC2CC2"/>
    <w:rsid w:val="00DC4155"/>
    <w:rsid w:val="00DC5F4C"/>
    <w:rsid w:val="00DC6A8A"/>
    <w:rsid w:val="00DC6EB1"/>
    <w:rsid w:val="00DD194B"/>
    <w:rsid w:val="00DD3333"/>
    <w:rsid w:val="00DD6566"/>
    <w:rsid w:val="00DD7BB9"/>
    <w:rsid w:val="00DE0F0F"/>
    <w:rsid w:val="00DE24EE"/>
    <w:rsid w:val="00DE2626"/>
    <w:rsid w:val="00DE3BF0"/>
    <w:rsid w:val="00DE6C36"/>
    <w:rsid w:val="00DF097B"/>
    <w:rsid w:val="00DF4CF2"/>
    <w:rsid w:val="00DF555A"/>
    <w:rsid w:val="00DF63C6"/>
    <w:rsid w:val="00DF6E3A"/>
    <w:rsid w:val="00E013FB"/>
    <w:rsid w:val="00E017F2"/>
    <w:rsid w:val="00E12DA8"/>
    <w:rsid w:val="00E14AFA"/>
    <w:rsid w:val="00E23F74"/>
    <w:rsid w:val="00E24584"/>
    <w:rsid w:val="00E24E83"/>
    <w:rsid w:val="00E37835"/>
    <w:rsid w:val="00E40F41"/>
    <w:rsid w:val="00E467BF"/>
    <w:rsid w:val="00E565CE"/>
    <w:rsid w:val="00E578BD"/>
    <w:rsid w:val="00E614D0"/>
    <w:rsid w:val="00E635ED"/>
    <w:rsid w:val="00E64317"/>
    <w:rsid w:val="00E65EF3"/>
    <w:rsid w:val="00E67F18"/>
    <w:rsid w:val="00E67FA2"/>
    <w:rsid w:val="00E72596"/>
    <w:rsid w:val="00E8026C"/>
    <w:rsid w:val="00E81426"/>
    <w:rsid w:val="00E869B0"/>
    <w:rsid w:val="00E940C2"/>
    <w:rsid w:val="00E9766A"/>
    <w:rsid w:val="00EA0CE6"/>
    <w:rsid w:val="00EA3CE3"/>
    <w:rsid w:val="00EB3F40"/>
    <w:rsid w:val="00EC3829"/>
    <w:rsid w:val="00ED38E9"/>
    <w:rsid w:val="00EE19D9"/>
    <w:rsid w:val="00EF3D14"/>
    <w:rsid w:val="00EF4CB9"/>
    <w:rsid w:val="00F02610"/>
    <w:rsid w:val="00F077A2"/>
    <w:rsid w:val="00F10A5C"/>
    <w:rsid w:val="00F11654"/>
    <w:rsid w:val="00F13509"/>
    <w:rsid w:val="00F21A08"/>
    <w:rsid w:val="00F2235F"/>
    <w:rsid w:val="00F2560A"/>
    <w:rsid w:val="00F27850"/>
    <w:rsid w:val="00F364F6"/>
    <w:rsid w:val="00F4164D"/>
    <w:rsid w:val="00F4295D"/>
    <w:rsid w:val="00F4784C"/>
    <w:rsid w:val="00F514F7"/>
    <w:rsid w:val="00F52841"/>
    <w:rsid w:val="00F61863"/>
    <w:rsid w:val="00F61B7E"/>
    <w:rsid w:val="00F62A25"/>
    <w:rsid w:val="00F62E26"/>
    <w:rsid w:val="00F6371F"/>
    <w:rsid w:val="00F75918"/>
    <w:rsid w:val="00F8414A"/>
    <w:rsid w:val="00F86267"/>
    <w:rsid w:val="00F86669"/>
    <w:rsid w:val="00F943BE"/>
    <w:rsid w:val="00F955F0"/>
    <w:rsid w:val="00F95FC4"/>
    <w:rsid w:val="00F96413"/>
    <w:rsid w:val="00FA58AF"/>
    <w:rsid w:val="00FA65EC"/>
    <w:rsid w:val="00FB10A5"/>
    <w:rsid w:val="00FB2496"/>
    <w:rsid w:val="00FC0724"/>
    <w:rsid w:val="00FC0799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1C80"/>
    <w:rsid w:val="00FE75DA"/>
    <w:rsid w:val="00FF4C6E"/>
    <w:rsid w:val="00FF5406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548E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  <w:style w:type="paragraph" w:styleId="a9">
    <w:name w:val="header"/>
    <w:basedOn w:val="a"/>
    <w:link w:val="aa"/>
    <w:uiPriority w:val="99"/>
    <w:unhideWhenUsed/>
    <w:rsid w:val="009606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96069A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9606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9606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294930-808B-46BE-95CB-2C9632927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4</Pages>
  <Words>1376</Words>
  <Characters>7848</Characters>
  <Application>Microsoft Office Word</Application>
  <DocSecurity>0</DocSecurity>
  <Lines>65</Lines>
  <Paragraphs>18</Paragraphs>
  <ScaleCrop>false</ScaleCrop>
  <Company/>
  <LinksUpToDate>false</LinksUpToDate>
  <CharactersWithSpaces>9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73</cp:revision>
  <cp:lastPrinted>2021-01-25T08:11:00Z</cp:lastPrinted>
  <dcterms:created xsi:type="dcterms:W3CDTF">2021-01-22T07:28:00Z</dcterms:created>
  <dcterms:modified xsi:type="dcterms:W3CDTF">2021-01-25T09:49:00Z</dcterms:modified>
</cp:coreProperties>
</file>